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75" r:id="rId2"/>
    <p:sldId id="277" r:id="rId3"/>
    <p:sldId id="278" r:id="rId4"/>
    <p:sldId id="281" r:id="rId5"/>
    <p:sldId id="276" r:id="rId6"/>
    <p:sldId id="279" r:id="rId7"/>
    <p:sldId id="282" r:id="rId8"/>
    <p:sldId id="283" r:id="rId9"/>
    <p:sldId id="284" r:id="rId10"/>
    <p:sldId id="285" r:id="rId11"/>
    <p:sldId id="286" r:id="rId12"/>
    <p:sldId id="287" r:id="rId13"/>
    <p:sldId id="288" r:id="rId14"/>
    <p:sldId id="289" r:id="rId15"/>
    <p:sldId id="290" r:id="rId16"/>
    <p:sldId id="291" r:id="rId17"/>
    <p:sldId id="292" r:id="rId18"/>
    <p:sldId id="293" r:id="rId19"/>
    <p:sldId id="294" r:id="rId20"/>
    <p:sldId id="295" r:id="rId21"/>
    <p:sldId id="296" r:id="rId22"/>
    <p:sldId id="297" r:id="rId23"/>
    <p:sldId id="298" r:id="rId24"/>
    <p:sldId id="274" r:id="rId2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87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Средний стиль 4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530" autoAdjust="0"/>
  </p:normalViewPr>
  <p:slideViewPr>
    <p:cSldViewPr>
      <p:cViewPr>
        <p:scale>
          <a:sx n="70" d="100"/>
          <a:sy n="70" d="100"/>
        </p:scale>
        <p:origin x="-1386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4F68FAA-DB5E-498E-92BF-BC8CD4E4A9D0}" type="datetimeFigureOut">
              <a:rPr lang="ru-RU" smtClean="0"/>
              <a:t>14.05.2019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E079D7B-9EEA-4BEB-A15B-858F7099CA9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667242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5E8B19-2DD6-4F40-8026-DFF6A3305F39}" type="datetimeFigureOut">
              <a:rPr lang="ru-RU" smtClean="0"/>
              <a:t>14.05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344B3E-5A1A-4F73-9AF9-E0E55AB7075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795834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5E8B19-2DD6-4F40-8026-DFF6A3305F39}" type="datetimeFigureOut">
              <a:rPr lang="ru-RU" smtClean="0"/>
              <a:t>14.05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344B3E-5A1A-4F73-9AF9-E0E55AB7075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014271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5E8B19-2DD6-4F40-8026-DFF6A3305F39}" type="datetimeFigureOut">
              <a:rPr lang="ru-RU" smtClean="0"/>
              <a:t>14.05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344B3E-5A1A-4F73-9AF9-E0E55AB7075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98938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5E8B19-2DD6-4F40-8026-DFF6A3305F39}" type="datetimeFigureOut">
              <a:rPr lang="ru-RU" smtClean="0"/>
              <a:t>14.05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344B3E-5A1A-4F73-9AF9-E0E55AB7075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89050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5E8B19-2DD6-4F40-8026-DFF6A3305F39}" type="datetimeFigureOut">
              <a:rPr lang="ru-RU" smtClean="0"/>
              <a:t>14.05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344B3E-5A1A-4F73-9AF9-E0E55AB7075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151277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5E8B19-2DD6-4F40-8026-DFF6A3305F39}" type="datetimeFigureOut">
              <a:rPr lang="ru-RU" smtClean="0"/>
              <a:t>14.05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344B3E-5A1A-4F73-9AF9-E0E55AB7075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552598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5E8B19-2DD6-4F40-8026-DFF6A3305F39}" type="datetimeFigureOut">
              <a:rPr lang="ru-RU" smtClean="0"/>
              <a:t>14.05.2019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344B3E-5A1A-4F73-9AF9-E0E55AB7075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19343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5E8B19-2DD6-4F40-8026-DFF6A3305F39}" type="datetimeFigureOut">
              <a:rPr lang="ru-RU" smtClean="0"/>
              <a:t>14.05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344B3E-5A1A-4F73-9AF9-E0E55AB7075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47135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5E8B19-2DD6-4F40-8026-DFF6A3305F39}" type="datetimeFigureOut">
              <a:rPr lang="ru-RU" smtClean="0"/>
              <a:t>14.05.2019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344B3E-5A1A-4F73-9AF9-E0E55AB7075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492476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5E8B19-2DD6-4F40-8026-DFF6A3305F39}" type="datetimeFigureOut">
              <a:rPr lang="ru-RU" smtClean="0"/>
              <a:t>14.05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344B3E-5A1A-4F73-9AF9-E0E55AB7075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727890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5E8B19-2DD6-4F40-8026-DFF6A3305F39}" type="datetimeFigureOut">
              <a:rPr lang="ru-RU" smtClean="0"/>
              <a:t>14.05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344B3E-5A1A-4F73-9AF9-E0E55AB7075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179827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5E8B19-2DD6-4F40-8026-DFF6A3305F39}" type="datetimeFigureOut">
              <a:rPr lang="ru-RU" smtClean="0"/>
              <a:t>14.05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7344B3E-5A1A-4F73-9AF9-E0E55AB7075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765334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image" Target="../media/image1.jpg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0.wmf"/><Relationship Id="rId4" Type="http://schemas.openxmlformats.org/officeDocument/2006/relationships/image" Target="../media/image2.png"/><Relationship Id="rId9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Трапеция 10"/>
          <p:cNvSpPr/>
          <p:nvPr/>
        </p:nvSpPr>
        <p:spPr>
          <a:xfrm>
            <a:off x="1616620" y="-9360"/>
            <a:ext cx="4487025" cy="774064"/>
          </a:xfrm>
          <a:custGeom>
            <a:avLst/>
            <a:gdLst>
              <a:gd name="connsiteX0" fmla="*/ 0 w 2664296"/>
              <a:gd name="connsiteY0" fmla="*/ 756917 h 756917"/>
              <a:gd name="connsiteX1" fmla="*/ 189229 w 2664296"/>
              <a:gd name="connsiteY1" fmla="*/ 0 h 756917"/>
              <a:gd name="connsiteX2" fmla="*/ 2475067 w 2664296"/>
              <a:gd name="connsiteY2" fmla="*/ 0 h 756917"/>
              <a:gd name="connsiteX3" fmla="*/ 2664296 w 2664296"/>
              <a:gd name="connsiteY3" fmla="*/ 756917 h 756917"/>
              <a:gd name="connsiteX4" fmla="*/ 0 w 2664296"/>
              <a:gd name="connsiteY4" fmla="*/ 756917 h 756917"/>
              <a:gd name="connsiteX0" fmla="*/ 0 w 2878480"/>
              <a:gd name="connsiteY0" fmla="*/ 748679 h 756917"/>
              <a:gd name="connsiteX1" fmla="*/ 403413 w 2878480"/>
              <a:gd name="connsiteY1" fmla="*/ 0 h 756917"/>
              <a:gd name="connsiteX2" fmla="*/ 2689251 w 2878480"/>
              <a:gd name="connsiteY2" fmla="*/ 0 h 756917"/>
              <a:gd name="connsiteX3" fmla="*/ 2878480 w 2878480"/>
              <a:gd name="connsiteY3" fmla="*/ 756917 h 756917"/>
              <a:gd name="connsiteX4" fmla="*/ 0 w 2878480"/>
              <a:gd name="connsiteY4" fmla="*/ 748679 h 756917"/>
              <a:gd name="connsiteX0" fmla="*/ 0 w 2878480"/>
              <a:gd name="connsiteY0" fmla="*/ 756917 h 765155"/>
              <a:gd name="connsiteX1" fmla="*/ 386938 w 2878480"/>
              <a:gd name="connsiteY1" fmla="*/ 0 h 765155"/>
              <a:gd name="connsiteX2" fmla="*/ 2689251 w 2878480"/>
              <a:gd name="connsiteY2" fmla="*/ 8238 h 765155"/>
              <a:gd name="connsiteX3" fmla="*/ 2878480 w 2878480"/>
              <a:gd name="connsiteY3" fmla="*/ 765155 h 765155"/>
              <a:gd name="connsiteX4" fmla="*/ 0 w 2878480"/>
              <a:gd name="connsiteY4" fmla="*/ 756917 h 765155"/>
              <a:gd name="connsiteX0" fmla="*/ 0 w 2787864"/>
              <a:gd name="connsiteY0" fmla="*/ 756917 h 756917"/>
              <a:gd name="connsiteX1" fmla="*/ 386938 w 2787864"/>
              <a:gd name="connsiteY1" fmla="*/ 0 h 756917"/>
              <a:gd name="connsiteX2" fmla="*/ 2689251 w 2787864"/>
              <a:gd name="connsiteY2" fmla="*/ 8238 h 756917"/>
              <a:gd name="connsiteX3" fmla="*/ 2787864 w 2787864"/>
              <a:gd name="connsiteY3" fmla="*/ 756917 h 756917"/>
              <a:gd name="connsiteX4" fmla="*/ 0 w 2787864"/>
              <a:gd name="connsiteY4" fmla="*/ 756917 h 756917"/>
              <a:gd name="connsiteX0" fmla="*/ 0 w 2787864"/>
              <a:gd name="connsiteY0" fmla="*/ 756917 h 756917"/>
              <a:gd name="connsiteX1" fmla="*/ 386938 w 2787864"/>
              <a:gd name="connsiteY1" fmla="*/ 0 h 756917"/>
              <a:gd name="connsiteX2" fmla="*/ 1297056 w 2787864"/>
              <a:gd name="connsiteY2" fmla="*/ 0 h 756917"/>
              <a:gd name="connsiteX3" fmla="*/ 2787864 w 2787864"/>
              <a:gd name="connsiteY3" fmla="*/ 756917 h 756917"/>
              <a:gd name="connsiteX4" fmla="*/ 0 w 2787864"/>
              <a:gd name="connsiteY4" fmla="*/ 756917 h 756917"/>
              <a:gd name="connsiteX0" fmla="*/ 0 w 1955843"/>
              <a:gd name="connsiteY0" fmla="*/ 756917 h 756917"/>
              <a:gd name="connsiteX1" fmla="*/ 386938 w 1955843"/>
              <a:gd name="connsiteY1" fmla="*/ 0 h 756917"/>
              <a:gd name="connsiteX2" fmla="*/ 1297056 w 1955843"/>
              <a:gd name="connsiteY2" fmla="*/ 0 h 756917"/>
              <a:gd name="connsiteX3" fmla="*/ 1955843 w 1955843"/>
              <a:gd name="connsiteY3" fmla="*/ 740442 h 756917"/>
              <a:gd name="connsiteX4" fmla="*/ 0 w 1955843"/>
              <a:gd name="connsiteY4" fmla="*/ 756917 h 756917"/>
              <a:gd name="connsiteX0" fmla="*/ 0 w 1955843"/>
              <a:gd name="connsiteY0" fmla="*/ 765155 h 765155"/>
              <a:gd name="connsiteX1" fmla="*/ 386938 w 1955843"/>
              <a:gd name="connsiteY1" fmla="*/ 8238 h 765155"/>
              <a:gd name="connsiteX2" fmla="*/ 1025207 w 1955843"/>
              <a:gd name="connsiteY2" fmla="*/ 0 h 765155"/>
              <a:gd name="connsiteX3" fmla="*/ 1955843 w 1955843"/>
              <a:gd name="connsiteY3" fmla="*/ 748680 h 765155"/>
              <a:gd name="connsiteX4" fmla="*/ 0 w 1955843"/>
              <a:gd name="connsiteY4" fmla="*/ 765155 h 765155"/>
              <a:gd name="connsiteX0" fmla="*/ 0 w 1955843"/>
              <a:gd name="connsiteY0" fmla="*/ 756917 h 756917"/>
              <a:gd name="connsiteX1" fmla="*/ 386938 w 1955843"/>
              <a:gd name="connsiteY1" fmla="*/ 0 h 756917"/>
              <a:gd name="connsiteX2" fmla="*/ 951066 w 1955843"/>
              <a:gd name="connsiteY2" fmla="*/ 0 h 756917"/>
              <a:gd name="connsiteX3" fmla="*/ 1955843 w 1955843"/>
              <a:gd name="connsiteY3" fmla="*/ 740442 h 756917"/>
              <a:gd name="connsiteX4" fmla="*/ 0 w 1955843"/>
              <a:gd name="connsiteY4" fmla="*/ 756917 h 756917"/>
              <a:gd name="connsiteX0" fmla="*/ 0 w 1955843"/>
              <a:gd name="connsiteY0" fmla="*/ 756917 h 765155"/>
              <a:gd name="connsiteX1" fmla="*/ 386938 w 1955843"/>
              <a:gd name="connsiteY1" fmla="*/ 0 h 765155"/>
              <a:gd name="connsiteX2" fmla="*/ 951066 w 1955843"/>
              <a:gd name="connsiteY2" fmla="*/ 0 h 765155"/>
              <a:gd name="connsiteX3" fmla="*/ 1955843 w 1955843"/>
              <a:gd name="connsiteY3" fmla="*/ 765155 h 765155"/>
              <a:gd name="connsiteX4" fmla="*/ 0 w 1955843"/>
              <a:gd name="connsiteY4" fmla="*/ 756917 h 765155"/>
              <a:gd name="connsiteX0" fmla="*/ 0 w 1923517"/>
              <a:gd name="connsiteY0" fmla="*/ 748848 h 765155"/>
              <a:gd name="connsiteX1" fmla="*/ 354612 w 1923517"/>
              <a:gd name="connsiteY1" fmla="*/ 0 h 765155"/>
              <a:gd name="connsiteX2" fmla="*/ 918740 w 1923517"/>
              <a:gd name="connsiteY2" fmla="*/ 0 h 765155"/>
              <a:gd name="connsiteX3" fmla="*/ 1923517 w 1923517"/>
              <a:gd name="connsiteY3" fmla="*/ 765155 h 765155"/>
              <a:gd name="connsiteX4" fmla="*/ 0 w 1923517"/>
              <a:gd name="connsiteY4" fmla="*/ 748848 h 765155"/>
              <a:gd name="connsiteX0" fmla="*/ 0 w 4401854"/>
              <a:gd name="connsiteY0" fmla="*/ 748848 h 765155"/>
              <a:gd name="connsiteX1" fmla="*/ 354612 w 4401854"/>
              <a:gd name="connsiteY1" fmla="*/ 0 h 765155"/>
              <a:gd name="connsiteX2" fmla="*/ 4401854 w 4401854"/>
              <a:gd name="connsiteY2" fmla="*/ 8069 h 765155"/>
              <a:gd name="connsiteX3" fmla="*/ 1923517 w 4401854"/>
              <a:gd name="connsiteY3" fmla="*/ 765155 h 765155"/>
              <a:gd name="connsiteX4" fmla="*/ 0 w 4401854"/>
              <a:gd name="connsiteY4" fmla="*/ 748848 h 765155"/>
              <a:gd name="connsiteX0" fmla="*/ 0 w 4401854"/>
              <a:gd name="connsiteY0" fmla="*/ 748848 h 748848"/>
              <a:gd name="connsiteX1" fmla="*/ 354612 w 4401854"/>
              <a:gd name="connsiteY1" fmla="*/ 0 h 748848"/>
              <a:gd name="connsiteX2" fmla="*/ 4401854 w 4401854"/>
              <a:gd name="connsiteY2" fmla="*/ 8069 h 748848"/>
              <a:gd name="connsiteX3" fmla="*/ 3006435 w 4401854"/>
              <a:gd name="connsiteY3" fmla="*/ 740949 h 748848"/>
              <a:gd name="connsiteX4" fmla="*/ 0 w 4401854"/>
              <a:gd name="connsiteY4" fmla="*/ 748848 h 7488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01854" h="748848">
                <a:moveTo>
                  <a:pt x="0" y="748848"/>
                </a:moveTo>
                <a:lnTo>
                  <a:pt x="354612" y="0"/>
                </a:lnTo>
                <a:lnTo>
                  <a:pt x="4401854" y="8069"/>
                </a:lnTo>
                <a:lnTo>
                  <a:pt x="3006435" y="740949"/>
                </a:lnTo>
                <a:lnTo>
                  <a:pt x="0" y="748848"/>
                </a:lnTo>
                <a:close/>
              </a:path>
            </a:pathLst>
          </a:custGeom>
          <a:blipFill dpi="0" rotWithShape="1">
            <a:blip r:embed="rId2">
              <a:alphaModFix amt="60000"/>
            </a:blip>
            <a:srcRect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0" y="6381328"/>
            <a:ext cx="9144000" cy="476672"/>
          </a:xfrm>
          <a:prstGeom prst="rect">
            <a:avLst/>
          </a:prstGeom>
          <a:solidFill>
            <a:schemeClr val="accent5">
              <a:lumMod val="75000"/>
              <a:alpha val="7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5" name="Группа 4"/>
          <p:cNvGrpSpPr/>
          <p:nvPr/>
        </p:nvGrpSpPr>
        <p:grpSpPr>
          <a:xfrm>
            <a:off x="107504" y="6412974"/>
            <a:ext cx="8928992" cy="339963"/>
            <a:chOff x="107504" y="6412974"/>
            <a:chExt cx="8928992" cy="339963"/>
          </a:xfrm>
        </p:grpSpPr>
        <p:sp>
          <p:nvSpPr>
            <p:cNvPr id="6" name="TextBox 5"/>
            <p:cNvSpPr txBox="1"/>
            <p:nvPr/>
          </p:nvSpPr>
          <p:spPr>
            <a:xfrm>
              <a:off x="107504" y="6414383"/>
              <a:ext cx="187220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ОАО «</a:t>
              </a:r>
              <a:r>
                <a:rPr lang="ru-RU" sz="1600" dirty="0" err="1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Гипросвязь</a:t>
              </a:r>
              <a:r>
                <a:rPr lang="ru-RU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»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635896" y="6412974"/>
              <a:ext cx="187220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Times New Roman" panose="02020603050405020304" pitchFamily="18" charset="0"/>
                </a:rPr>
                <a:t>aup@giprosvjaz.by</a:t>
              </a:r>
              <a:endParaRPr lang="ru-RU" sz="1600" dirty="0">
                <a:solidFill>
                  <a:schemeClr val="bg1">
                    <a:lumMod val="9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7524328" y="6414383"/>
              <a:ext cx="151216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Times New Roman" panose="02020603050405020304" pitchFamily="18" charset="0"/>
                </a:rPr>
                <a:t>giprosvjaz.by</a:t>
              </a:r>
              <a:endParaRPr lang="ru-RU" sz="1600" dirty="0">
                <a:solidFill>
                  <a:schemeClr val="bg1">
                    <a:lumMod val="9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Прямоугольник 8"/>
          <p:cNvSpPr/>
          <p:nvPr/>
        </p:nvSpPr>
        <p:spPr>
          <a:xfrm>
            <a:off x="-1" y="-16476"/>
            <a:ext cx="2002587" cy="781179"/>
          </a:xfrm>
          <a:custGeom>
            <a:avLst/>
            <a:gdLst>
              <a:gd name="connsiteX0" fmla="*/ 0 w 1763688"/>
              <a:gd name="connsiteY0" fmla="*/ 0 h 764704"/>
              <a:gd name="connsiteX1" fmla="*/ 1763688 w 1763688"/>
              <a:gd name="connsiteY1" fmla="*/ 0 h 764704"/>
              <a:gd name="connsiteX2" fmla="*/ 1763688 w 1763688"/>
              <a:gd name="connsiteY2" fmla="*/ 764704 h 764704"/>
              <a:gd name="connsiteX3" fmla="*/ 0 w 1763688"/>
              <a:gd name="connsiteY3" fmla="*/ 764704 h 764704"/>
              <a:gd name="connsiteX4" fmla="*/ 0 w 1763688"/>
              <a:gd name="connsiteY4" fmla="*/ 0 h 764704"/>
              <a:gd name="connsiteX0" fmla="*/ 0 w 2093202"/>
              <a:gd name="connsiteY0" fmla="*/ 0 h 764704"/>
              <a:gd name="connsiteX1" fmla="*/ 2093202 w 2093202"/>
              <a:gd name="connsiteY1" fmla="*/ 0 h 764704"/>
              <a:gd name="connsiteX2" fmla="*/ 1763688 w 2093202"/>
              <a:gd name="connsiteY2" fmla="*/ 764704 h 764704"/>
              <a:gd name="connsiteX3" fmla="*/ 0 w 2093202"/>
              <a:gd name="connsiteY3" fmla="*/ 764704 h 764704"/>
              <a:gd name="connsiteX4" fmla="*/ 0 w 2093202"/>
              <a:gd name="connsiteY4" fmla="*/ 0 h 764704"/>
              <a:gd name="connsiteX0" fmla="*/ 0 w 2093202"/>
              <a:gd name="connsiteY0" fmla="*/ 0 h 764704"/>
              <a:gd name="connsiteX1" fmla="*/ 2093202 w 2093202"/>
              <a:gd name="connsiteY1" fmla="*/ 0 h 764704"/>
              <a:gd name="connsiteX2" fmla="*/ 1590694 w 2093202"/>
              <a:gd name="connsiteY2" fmla="*/ 764704 h 764704"/>
              <a:gd name="connsiteX3" fmla="*/ 0 w 2093202"/>
              <a:gd name="connsiteY3" fmla="*/ 764704 h 764704"/>
              <a:gd name="connsiteX4" fmla="*/ 0 w 2093202"/>
              <a:gd name="connsiteY4" fmla="*/ 0 h 764704"/>
              <a:gd name="connsiteX0" fmla="*/ 0 w 2010824"/>
              <a:gd name="connsiteY0" fmla="*/ 0 h 764704"/>
              <a:gd name="connsiteX1" fmla="*/ 2010824 w 2010824"/>
              <a:gd name="connsiteY1" fmla="*/ 8238 h 764704"/>
              <a:gd name="connsiteX2" fmla="*/ 1590694 w 2010824"/>
              <a:gd name="connsiteY2" fmla="*/ 764704 h 764704"/>
              <a:gd name="connsiteX3" fmla="*/ 0 w 2010824"/>
              <a:gd name="connsiteY3" fmla="*/ 764704 h 764704"/>
              <a:gd name="connsiteX4" fmla="*/ 0 w 2010824"/>
              <a:gd name="connsiteY4" fmla="*/ 0 h 764704"/>
              <a:gd name="connsiteX0" fmla="*/ 0 w 2010824"/>
              <a:gd name="connsiteY0" fmla="*/ 0 h 764704"/>
              <a:gd name="connsiteX1" fmla="*/ 2010824 w 2010824"/>
              <a:gd name="connsiteY1" fmla="*/ 8238 h 764704"/>
              <a:gd name="connsiteX2" fmla="*/ 1623645 w 2010824"/>
              <a:gd name="connsiteY2" fmla="*/ 756466 h 764704"/>
              <a:gd name="connsiteX3" fmla="*/ 0 w 2010824"/>
              <a:gd name="connsiteY3" fmla="*/ 764704 h 764704"/>
              <a:gd name="connsiteX4" fmla="*/ 0 w 2010824"/>
              <a:gd name="connsiteY4" fmla="*/ 0 h 764704"/>
              <a:gd name="connsiteX0" fmla="*/ 0 w 2002587"/>
              <a:gd name="connsiteY0" fmla="*/ 16475 h 781179"/>
              <a:gd name="connsiteX1" fmla="*/ 2002587 w 2002587"/>
              <a:gd name="connsiteY1" fmla="*/ 0 h 781179"/>
              <a:gd name="connsiteX2" fmla="*/ 1623645 w 2002587"/>
              <a:gd name="connsiteY2" fmla="*/ 772941 h 781179"/>
              <a:gd name="connsiteX3" fmla="*/ 0 w 2002587"/>
              <a:gd name="connsiteY3" fmla="*/ 781179 h 781179"/>
              <a:gd name="connsiteX4" fmla="*/ 0 w 2002587"/>
              <a:gd name="connsiteY4" fmla="*/ 16475 h 7811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02587" h="781179">
                <a:moveTo>
                  <a:pt x="0" y="16475"/>
                </a:moveTo>
                <a:lnTo>
                  <a:pt x="2002587" y="0"/>
                </a:lnTo>
                <a:lnTo>
                  <a:pt x="1623645" y="772941"/>
                </a:lnTo>
                <a:lnTo>
                  <a:pt x="0" y="781179"/>
                </a:lnTo>
                <a:lnTo>
                  <a:pt x="0" y="16475"/>
                </a:lnTo>
                <a:close/>
              </a:path>
            </a:pathLst>
          </a:custGeom>
          <a:blipFill>
            <a:blip r:embed="rId2">
              <a:alphaModFix amt="30000"/>
            </a:blip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05" t="10791" r="3603"/>
          <a:stretch/>
        </p:blipFill>
        <p:spPr>
          <a:xfrm>
            <a:off x="107504" y="-27929"/>
            <a:ext cx="2952328" cy="783099"/>
          </a:xfrm>
          <a:prstGeom prst="rect">
            <a:avLst/>
          </a:prstGeom>
          <a:noFill/>
          <a:effectLst>
            <a:glow>
              <a:schemeClr val="bg1"/>
            </a:glow>
            <a:outerShdw blurRad="50800" dist="50800" dir="5400000" sx="1000" sy="1000" algn="ctr" rotWithShape="0">
              <a:schemeClr val="tx2">
                <a:lumMod val="75000"/>
                <a:alpha val="60000"/>
              </a:schemeClr>
            </a:outerShdw>
            <a:softEdge rad="12700"/>
          </a:effectLst>
        </p:spPr>
      </p:pic>
      <p:sp>
        <p:nvSpPr>
          <p:cNvPr id="12" name="Прямоугольник 11"/>
          <p:cNvSpPr/>
          <p:nvPr/>
        </p:nvSpPr>
        <p:spPr>
          <a:xfrm>
            <a:off x="4666589" y="-9360"/>
            <a:ext cx="4477410" cy="764530"/>
          </a:xfrm>
          <a:custGeom>
            <a:avLst/>
            <a:gdLst>
              <a:gd name="connsiteX0" fmla="*/ 0 w 4427984"/>
              <a:gd name="connsiteY0" fmla="*/ 0 h 764530"/>
              <a:gd name="connsiteX1" fmla="*/ 4427984 w 4427984"/>
              <a:gd name="connsiteY1" fmla="*/ 0 h 764530"/>
              <a:gd name="connsiteX2" fmla="*/ 4427984 w 4427984"/>
              <a:gd name="connsiteY2" fmla="*/ 764530 h 764530"/>
              <a:gd name="connsiteX3" fmla="*/ 0 w 4427984"/>
              <a:gd name="connsiteY3" fmla="*/ 764530 h 764530"/>
              <a:gd name="connsiteX4" fmla="*/ 0 w 4427984"/>
              <a:gd name="connsiteY4" fmla="*/ 0 h 764530"/>
              <a:gd name="connsiteX0" fmla="*/ 1367481 w 4427984"/>
              <a:gd name="connsiteY0" fmla="*/ 8238 h 764530"/>
              <a:gd name="connsiteX1" fmla="*/ 4427984 w 4427984"/>
              <a:gd name="connsiteY1" fmla="*/ 0 h 764530"/>
              <a:gd name="connsiteX2" fmla="*/ 4427984 w 4427984"/>
              <a:gd name="connsiteY2" fmla="*/ 764530 h 764530"/>
              <a:gd name="connsiteX3" fmla="*/ 0 w 4427984"/>
              <a:gd name="connsiteY3" fmla="*/ 764530 h 764530"/>
              <a:gd name="connsiteX4" fmla="*/ 1367481 w 4427984"/>
              <a:gd name="connsiteY4" fmla="*/ 8238 h 764530"/>
              <a:gd name="connsiteX0" fmla="*/ 1392194 w 4452697"/>
              <a:gd name="connsiteY0" fmla="*/ 8238 h 764530"/>
              <a:gd name="connsiteX1" fmla="*/ 4452697 w 4452697"/>
              <a:gd name="connsiteY1" fmla="*/ 0 h 764530"/>
              <a:gd name="connsiteX2" fmla="*/ 4452697 w 4452697"/>
              <a:gd name="connsiteY2" fmla="*/ 764530 h 764530"/>
              <a:gd name="connsiteX3" fmla="*/ 0 w 4452697"/>
              <a:gd name="connsiteY3" fmla="*/ 764530 h 764530"/>
              <a:gd name="connsiteX4" fmla="*/ 1392194 w 4452697"/>
              <a:gd name="connsiteY4" fmla="*/ 8238 h 764530"/>
              <a:gd name="connsiteX0" fmla="*/ 1416907 w 4477410"/>
              <a:gd name="connsiteY0" fmla="*/ 8238 h 764530"/>
              <a:gd name="connsiteX1" fmla="*/ 4477410 w 4477410"/>
              <a:gd name="connsiteY1" fmla="*/ 0 h 764530"/>
              <a:gd name="connsiteX2" fmla="*/ 4477410 w 4477410"/>
              <a:gd name="connsiteY2" fmla="*/ 764530 h 764530"/>
              <a:gd name="connsiteX3" fmla="*/ 0 w 4477410"/>
              <a:gd name="connsiteY3" fmla="*/ 764530 h 764530"/>
              <a:gd name="connsiteX4" fmla="*/ 1416907 w 4477410"/>
              <a:gd name="connsiteY4" fmla="*/ 8238 h 7645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77410" h="764530">
                <a:moveTo>
                  <a:pt x="1416907" y="8238"/>
                </a:moveTo>
                <a:lnTo>
                  <a:pt x="4477410" y="0"/>
                </a:lnTo>
                <a:lnTo>
                  <a:pt x="4477410" y="764530"/>
                </a:lnTo>
                <a:lnTo>
                  <a:pt x="0" y="764530"/>
                </a:lnTo>
                <a:lnTo>
                  <a:pt x="1416907" y="8238"/>
                </a:lnTo>
                <a:close/>
              </a:path>
            </a:pathLst>
          </a:custGeom>
          <a:blipFill dpi="0" rotWithShape="1">
            <a:blip r:embed="rId2">
              <a:alphaModFix amt="90000"/>
            </a:blip>
            <a:srcRect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99492" y="1340768"/>
            <a:ext cx="8496944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 smtClean="0">
                <a:ln>
                  <a:solidFill>
                    <a:schemeClr val="bg1">
                      <a:lumMod val="50000"/>
                    </a:schemeClr>
                  </a:solidFill>
                </a:ln>
                <a:solidFill>
                  <a:schemeClr val="accent5">
                    <a:lumMod val="50000"/>
                  </a:schemeClr>
                </a:solidFill>
              </a:rPr>
              <a:t>Цифровизация отраслей и функциональных сфер экономики Республики Беларусь. </a:t>
            </a:r>
          </a:p>
          <a:p>
            <a:pPr algn="ctr"/>
            <a:r>
              <a:rPr lang="ru-RU" sz="4400" dirty="0" smtClean="0">
                <a:ln>
                  <a:solidFill>
                    <a:schemeClr val="bg1">
                      <a:lumMod val="50000"/>
                    </a:schemeClr>
                  </a:solidFill>
                </a:ln>
                <a:solidFill>
                  <a:schemeClr val="accent5">
                    <a:lumMod val="50000"/>
                  </a:schemeClr>
                </a:solidFill>
              </a:rPr>
              <a:t>Методика и частные показатели</a:t>
            </a:r>
            <a:endParaRPr lang="ru-RU" sz="4400" dirty="0">
              <a:ln>
                <a:solidFill>
                  <a:schemeClr val="bg1">
                    <a:lumMod val="50000"/>
                  </a:schemeClr>
                </a:solidFill>
              </a:ln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372300" y="4586188"/>
            <a:ext cx="366419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 smtClean="0">
                <a:ln>
                  <a:solidFill>
                    <a:schemeClr val="bg1">
                      <a:lumMod val="50000"/>
                    </a:schemeClr>
                  </a:solidFill>
                </a:ln>
                <a:solidFill>
                  <a:schemeClr val="accent5">
                    <a:lumMod val="50000"/>
                  </a:schemeClr>
                </a:solidFill>
              </a:rPr>
              <a:t>Докладчик</a:t>
            </a:r>
            <a:r>
              <a:rPr lang="ru-RU" sz="2000" dirty="0">
                <a:ln>
                  <a:solidFill>
                    <a:schemeClr val="bg1">
                      <a:lumMod val="50000"/>
                    </a:schemeClr>
                  </a:solidFill>
                </a:ln>
                <a:solidFill>
                  <a:schemeClr val="accent5">
                    <a:lumMod val="50000"/>
                  </a:schemeClr>
                </a:solidFill>
              </a:rPr>
              <a:t>: </a:t>
            </a:r>
            <a:r>
              <a:rPr lang="ru-RU" sz="2000" dirty="0" smtClean="0">
                <a:ln>
                  <a:solidFill>
                    <a:schemeClr val="bg1">
                      <a:lumMod val="50000"/>
                    </a:schemeClr>
                  </a:solidFill>
                </a:ln>
                <a:solidFill>
                  <a:schemeClr val="accent5">
                    <a:lumMod val="50000"/>
                  </a:schemeClr>
                </a:solidFill>
              </a:rPr>
              <a:t>Соловьев Евгений </a:t>
            </a:r>
            <a:endParaRPr lang="ru-RU" sz="2000" dirty="0">
              <a:ln>
                <a:solidFill>
                  <a:schemeClr val="bg1">
                    <a:lumMod val="50000"/>
                  </a:schemeClr>
                </a:solidFill>
              </a:ln>
              <a:solidFill>
                <a:schemeClr val="accent5">
                  <a:lumMod val="50000"/>
                </a:schemeClr>
              </a:solidFill>
            </a:endParaRPr>
          </a:p>
          <a:p>
            <a:r>
              <a:rPr lang="ru-RU" sz="2000" dirty="0" err="1" smtClean="0">
                <a:ln>
                  <a:solidFill>
                    <a:schemeClr val="bg1">
                      <a:lumMod val="50000"/>
                    </a:schemeClr>
                  </a:solidFill>
                </a:ln>
                <a:solidFill>
                  <a:schemeClr val="accent5">
                    <a:lumMod val="50000"/>
                  </a:schemeClr>
                </a:solidFill>
              </a:rPr>
              <a:t>и.о</a:t>
            </a:r>
            <a:r>
              <a:rPr lang="ru-RU" sz="2000" dirty="0" smtClean="0">
                <a:ln>
                  <a:solidFill>
                    <a:schemeClr val="bg1">
                      <a:lumMod val="50000"/>
                    </a:schemeClr>
                  </a:solidFill>
                </a:ln>
                <a:solidFill>
                  <a:schemeClr val="accent5">
                    <a:lumMod val="50000"/>
                  </a:schemeClr>
                </a:solidFill>
              </a:rPr>
              <a:t>. начальника научно-исследовательского отдела инфокоммуникаций</a:t>
            </a:r>
            <a:endParaRPr lang="ru-RU" sz="2000" dirty="0">
              <a:ln>
                <a:solidFill>
                  <a:schemeClr val="bg1">
                    <a:lumMod val="50000"/>
                  </a:schemeClr>
                </a:solidFill>
              </a:ln>
              <a:solidFill>
                <a:schemeClr val="accent5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4961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Трапеция 10"/>
          <p:cNvSpPr/>
          <p:nvPr/>
        </p:nvSpPr>
        <p:spPr>
          <a:xfrm>
            <a:off x="1616620" y="-9360"/>
            <a:ext cx="4487025" cy="774064"/>
          </a:xfrm>
          <a:custGeom>
            <a:avLst/>
            <a:gdLst>
              <a:gd name="connsiteX0" fmla="*/ 0 w 2664296"/>
              <a:gd name="connsiteY0" fmla="*/ 756917 h 756917"/>
              <a:gd name="connsiteX1" fmla="*/ 189229 w 2664296"/>
              <a:gd name="connsiteY1" fmla="*/ 0 h 756917"/>
              <a:gd name="connsiteX2" fmla="*/ 2475067 w 2664296"/>
              <a:gd name="connsiteY2" fmla="*/ 0 h 756917"/>
              <a:gd name="connsiteX3" fmla="*/ 2664296 w 2664296"/>
              <a:gd name="connsiteY3" fmla="*/ 756917 h 756917"/>
              <a:gd name="connsiteX4" fmla="*/ 0 w 2664296"/>
              <a:gd name="connsiteY4" fmla="*/ 756917 h 756917"/>
              <a:gd name="connsiteX0" fmla="*/ 0 w 2878480"/>
              <a:gd name="connsiteY0" fmla="*/ 748679 h 756917"/>
              <a:gd name="connsiteX1" fmla="*/ 403413 w 2878480"/>
              <a:gd name="connsiteY1" fmla="*/ 0 h 756917"/>
              <a:gd name="connsiteX2" fmla="*/ 2689251 w 2878480"/>
              <a:gd name="connsiteY2" fmla="*/ 0 h 756917"/>
              <a:gd name="connsiteX3" fmla="*/ 2878480 w 2878480"/>
              <a:gd name="connsiteY3" fmla="*/ 756917 h 756917"/>
              <a:gd name="connsiteX4" fmla="*/ 0 w 2878480"/>
              <a:gd name="connsiteY4" fmla="*/ 748679 h 756917"/>
              <a:gd name="connsiteX0" fmla="*/ 0 w 2878480"/>
              <a:gd name="connsiteY0" fmla="*/ 756917 h 765155"/>
              <a:gd name="connsiteX1" fmla="*/ 386938 w 2878480"/>
              <a:gd name="connsiteY1" fmla="*/ 0 h 765155"/>
              <a:gd name="connsiteX2" fmla="*/ 2689251 w 2878480"/>
              <a:gd name="connsiteY2" fmla="*/ 8238 h 765155"/>
              <a:gd name="connsiteX3" fmla="*/ 2878480 w 2878480"/>
              <a:gd name="connsiteY3" fmla="*/ 765155 h 765155"/>
              <a:gd name="connsiteX4" fmla="*/ 0 w 2878480"/>
              <a:gd name="connsiteY4" fmla="*/ 756917 h 765155"/>
              <a:gd name="connsiteX0" fmla="*/ 0 w 2787864"/>
              <a:gd name="connsiteY0" fmla="*/ 756917 h 756917"/>
              <a:gd name="connsiteX1" fmla="*/ 386938 w 2787864"/>
              <a:gd name="connsiteY1" fmla="*/ 0 h 756917"/>
              <a:gd name="connsiteX2" fmla="*/ 2689251 w 2787864"/>
              <a:gd name="connsiteY2" fmla="*/ 8238 h 756917"/>
              <a:gd name="connsiteX3" fmla="*/ 2787864 w 2787864"/>
              <a:gd name="connsiteY3" fmla="*/ 756917 h 756917"/>
              <a:gd name="connsiteX4" fmla="*/ 0 w 2787864"/>
              <a:gd name="connsiteY4" fmla="*/ 756917 h 756917"/>
              <a:gd name="connsiteX0" fmla="*/ 0 w 2787864"/>
              <a:gd name="connsiteY0" fmla="*/ 756917 h 756917"/>
              <a:gd name="connsiteX1" fmla="*/ 386938 w 2787864"/>
              <a:gd name="connsiteY1" fmla="*/ 0 h 756917"/>
              <a:gd name="connsiteX2" fmla="*/ 1297056 w 2787864"/>
              <a:gd name="connsiteY2" fmla="*/ 0 h 756917"/>
              <a:gd name="connsiteX3" fmla="*/ 2787864 w 2787864"/>
              <a:gd name="connsiteY3" fmla="*/ 756917 h 756917"/>
              <a:gd name="connsiteX4" fmla="*/ 0 w 2787864"/>
              <a:gd name="connsiteY4" fmla="*/ 756917 h 756917"/>
              <a:gd name="connsiteX0" fmla="*/ 0 w 1955843"/>
              <a:gd name="connsiteY0" fmla="*/ 756917 h 756917"/>
              <a:gd name="connsiteX1" fmla="*/ 386938 w 1955843"/>
              <a:gd name="connsiteY1" fmla="*/ 0 h 756917"/>
              <a:gd name="connsiteX2" fmla="*/ 1297056 w 1955843"/>
              <a:gd name="connsiteY2" fmla="*/ 0 h 756917"/>
              <a:gd name="connsiteX3" fmla="*/ 1955843 w 1955843"/>
              <a:gd name="connsiteY3" fmla="*/ 740442 h 756917"/>
              <a:gd name="connsiteX4" fmla="*/ 0 w 1955843"/>
              <a:gd name="connsiteY4" fmla="*/ 756917 h 756917"/>
              <a:gd name="connsiteX0" fmla="*/ 0 w 1955843"/>
              <a:gd name="connsiteY0" fmla="*/ 765155 h 765155"/>
              <a:gd name="connsiteX1" fmla="*/ 386938 w 1955843"/>
              <a:gd name="connsiteY1" fmla="*/ 8238 h 765155"/>
              <a:gd name="connsiteX2" fmla="*/ 1025207 w 1955843"/>
              <a:gd name="connsiteY2" fmla="*/ 0 h 765155"/>
              <a:gd name="connsiteX3" fmla="*/ 1955843 w 1955843"/>
              <a:gd name="connsiteY3" fmla="*/ 748680 h 765155"/>
              <a:gd name="connsiteX4" fmla="*/ 0 w 1955843"/>
              <a:gd name="connsiteY4" fmla="*/ 765155 h 765155"/>
              <a:gd name="connsiteX0" fmla="*/ 0 w 1955843"/>
              <a:gd name="connsiteY0" fmla="*/ 756917 h 756917"/>
              <a:gd name="connsiteX1" fmla="*/ 386938 w 1955843"/>
              <a:gd name="connsiteY1" fmla="*/ 0 h 756917"/>
              <a:gd name="connsiteX2" fmla="*/ 951066 w 1955843"/>
              <a:gd name="connsiteY2" fmla="*/ 0 h 756917"/>
              <a:gd name="connsiteX3" fmla="*/ 1955843 w 1955843"/>
              <a:gd name="connsiteY3" fmla="*/ 740442 h 756917"/>
              <a:gd name="connsiteX4" fmla="*/ 0 w 1955843"/>
              <a:gd name="connsiteY4" fmla="*/ 756917 h 756917"/>
              <a:gd name="connsiteX0" fmla="*/ 0 w 1955843"/>
              <a:gd name="connsiteY0" fmla="*/ 756917 h 765155"/>
              <a:gd name="connsiteX1" fmla="*/ 386938 w 1955843"/>
              <a:gd name="connsiteY1" fmla="*/ 0 h 765155"/>
              <a:gd name="connsiteX2" fmla="*/ 951066 w 1955843"/>
              <a:gd name="connsiteY2" fmla="*/ 0 h 765155"/>
              <a:gd name="connsiteX3" fmla="*/ 1955843 w 1955843"/>
              <a:gd name="connsiteY3" fmla="*/ 765155 h 765155"/>
              <a:gd name="connsiteX4" fmla="*/ 0 w 1955843"/>
              <a:gd name="connsiteY4" fmla="*/ 756917 h 765155"/>
              <a:gd name="connsiteX0" fmla="*/ 0 w 1923517"/>
              <a:gd name="connsiteY0" fmla="*/ 748848 h 765155"/>
              <a:gd name="connsiteX1" fmla="*/ 354612 w 1923517"/>
              <a:gd name="connsiteY1" fmla="*/ 0 h 765155"/>
              <a:gd name="connsiteX2" fmla="*/ 918740 w 1923517"/>
              <a:gd name="connsiteY2" fmla="*/ 0 h 765155"/>
              <a:gd name="connsiteX3" fmla="*/ 1923517 w 1923517"/>
              <a:gd name="connsiteY3" fmla="*/ 765155 h 765155"/>
              <a:gd name="connsiteX4" fmla="*/ 0 w 1923517"/>
              <a:gd name="connsiteY4" fmla="*/ 748848 h 765155"/>
              <a:gd name="connsiteX0" fmla="*/ 0 w 4401854"/>
              <a:gd name="connsiteY0" fmla="*/ 748848 h 765155"/>
              <a:gd name="connsiteX1" fmla="*/ 354612 w 4401854"/>
              <a:gd name="connsiteY1" fmla="*/ 0 h 765155"/>
              <a:gd name="connsiteX2" fmla="*/ 4401854 w 4401854"/>
              <a:gd name="connsiteY2" fmla="*/ 8069 h 765155"/>
              <a:gd name="connsiteX3" fmla="*/ 1923517 w 4401854"/>
              <a:gd name="connsiteY3" fmla="*/ 765155 h 765155"/>
              <a:gd name="connsiteX4" fmla="*/ 0 w 4401854"/>
              <a:gd name="connsiteY4" fmla="*/ 748848 h 765155"/>
              <a:gd name="connsiteX0" fmla="*/ 0 w 4401854"/>
              <a:gd name="connsiteY0" fmla="*/ 748848 h 748848"/>
              <a:gd name="connsiteX1" fmla="*/ 354612 w 4401854"/>
              <a:gd name="connsiteY1" fmla="*/ 0 h 748848"/>
              <a:gd name="connsiteX2" fmla="*/ 4401854 w 4401854"/>
              <a:gd name="connsiteY2" fmla="*/ 8069 h 748848"/>
              <a:gd name="connsiteX3" fmla="*/ 3006435 w 4401854"/>
              <a:gd name="connsiteY3" fmla="*/ 740949 h 748848"/>
              <a:gd name="connsiteX4" fmla="*/ 0 w 4401854"/>
              <a:gd name="connsiteY4" fmla="*/ 748848 h 7488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01854" h="748848">
                <a:moveTo>
                  <a:pt x="0" y="748848"/>
                </a:moveTo>
                <a:lnTo>
                  <a:pt x="354612" y="0"/>
                </a:lnTo>
                <a:lnTo>
                  <a:pt x="4401854" y="8069"/>
                </a:lnTo>
                <a:lnTo>
                  <a:pt x="3006435" y="740949"/>
                </a:lnTo>
                <a:lnTo>
                  <a:pt x="0" y="748848"/>
                </a:lnTo>
                <a:close/>
              </a:path>
            </a:pathLst>
          </a:custGeom>
          <a:blipFill dpi="0" rotWithShape="1">
            <a:blip r:embed="rId3">
              <a:alphaModFix amt="60000"/>
            </a:blip>
            <a:srcRect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0" y="6381328"/>
            <a:ext cx="9144000" cy="476672"/>
          </a:xfrm>
          <a:prstGeom prst="rect">
            <a:avLst/>
          </a:prstGeom>
          <a:solidFill>
            <a:schemeClr val="accent5">
              <a:lumMod val="75000"/>
              <a:alpha val="7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5" name="Группа 4"/>
          <p:cNvGrpSpPr/>
          <p:nvPr/>
        </p:nvGrpSpPr>
        <p:grpSpPr>
          <a:xfrm>
            <a:off x="107504" y="6412974"/>
            <a:ext cx="8928992" cy="339963"/>
            <a:chOff x="107504" y="6412974"/>
            <a:chExt cx="8928992" cy="339963"/>
          </a:xfrm>
        </p:grpSpPr>
        <p:sp>
          <p:nvSpPr>
            <p:cNvPr id="6" name="TextBox 5"/>
            <p:cNvSpPr txBox="1"/>
            <p:nvPr/>
          </p:nvSpPr>
          <p:spPr>
            <a:xfrm>
              <a:off x="107504" y="6414383"/>
              <a:ext cx="187220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ОАО «</a:t>
              </a:r>
              <a:r>
                <a:rPr lang="ru-RU" sz="1600" dirty="0" err="1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Гипросвязь</a:t>
              </a:r>
              <a:r>
                <a:rPr lang="ru-RU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»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635896" y="6412974"/>
              <a:ext cx="187220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Times New Roman" panose="02020603050405020304" pitchFamily="18" charset="0"/>
                </a:rPr>
                <a:t>aup@giprosvjaz.by</a:t>
              </a:r>
              <a:endParaRPr lang="ru-RU" sz="1600" dirty="0">
                <a:solidFill>
                  <a:schemeClr val="bg1">
                    <a:lumMod val="9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7524328" y="6414383"/>
              <a:ext cx="151216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Times New Roman" panose="02020603050405020304" pitchFamily="18" charset="0"/>
                </a:rPr>
                <a:t>giprosvjaz.by</a:t>
              </a:r>
              <a:endParaRPr lang="ru-RU" sz="1600" dirty="0">
                <a:solidFill>
                  <a:schemeClr val="bg1">
                    <a:lumMod val="9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Прямоугольник 8"/>
          <p:cNvSpPr/>
          <p:nvPr/>
        </p:nvSpPr>
        <p:spPr>
          <a:xfrm>
            <a:off x="-1" y="-16476"/>
            <a:ext cx="2002587" cy="781179"/>
          </a:xfrm>
          <a:custGeom>
            <a:avLst/>
            <a:gdLst>
              <a:gd name="connsiteX0" fmla="*/ 0 w 1763688"/>
              <a:gd name="connsiteY0" fmla="*/ 0 h 764704"/>
              <a:gd name="connsiteX1" fmla="*/ 1763688 w 1763688"/>
              <a:gd name="connsiteY1" fmla="*/ 0 h 764704"/>
              <a:gd name="connsiteX2" fmla="*/ 1763688 w 1763688"/>
              <a:gd name="connsiteY2" fmla="*/ 764704 h 764704"/>
              <a:gd name="connsiteX3" fmla="*/ 0 w 1763688"/>
              <a:gd name="connsiteY3" fmla="*/ 764704 h 764704"/>
              <a:gd name="connsiteX4" fmla="*/ 0 w 1763688"/>
              <a:gd name="connsiteY4" fmla="*/ 0 h 764704"/>
              <a:gd name="connsiteX0" fmla="*/ 0 w 2093202"/>
              <a:gd name="connsiteY0" fmla="*/ 0 h 764704"/>
              <a:gd name="connsiteX1" fmla="*/ 2093202 w 2093202"/>
              <a:gd name="connsiteY1" fmla="*/ 0 h 764704"/>
              <a:gd name="connsiteX2" fmla="*/ 1763688 w 2093202"/>
              <a:gd name="connsiteY2" fmla="*/ 764704 h 764704"/>
              <a:gd name="connsiteX3" fmla="*/ 0 w 2093202"/>
              <a:gd name="connsiteY3" fmla="*/ 764704 h 764704"/>
              <a:gd name="connsiteX4" fmla="*/ 0 w 2093202"/>
              <a:gd name="connsiteY4" fmla="*/ 0 h 764704"/>
              <a:gd name="connsiteX0" fmla="*/ 0 w 2093202"/>
              <a:gd name="connsiteY0" fmla="*/ 0 h 764704"/>
              <a:gd name="connsiteX1" fmla="*/ 2093202 w 2093202"/>
              <a:gd name="connsiteY1" fmla="*/ 0 h 764704"/>
              <a:gd name="connsiteX2" fmla="*/ 1590694 w 2093202"/>
              <a:gd name="connsiteY2" fmla="*/ 764704 h 764704"/>
              <a:gd name="connsiteX3" fmla="*/ 0 w 2093202"/>
              <a:gd name="connsiteY3" fmla="*/ 764704 h 764704"/>
              <a:gd name="connsiteX4" fmla="*/ 0 w 2093202"/>
              <a:gd name="connsiteY4" fmla="*/ 0 h 764704"/>
              <a:gd name="connsiteX0" fmla="*/ 0 w 2010824"/>
              <a:gd name="connsiteY0" fmla="*/ 0 h 764704"/>
              <a:gd name="connsiteX1" fmla="*/ 2010824 w 2010824"/>
              <a:gd name="connsiteY1" fmla="*/ 8238 h 764704"/>
              <a:gd name="connsiteX2" fmla="*/ 1590694 w 2010824"/>
              <a:gd name="connsiteY2" fmla="*/ 764704 h 764704"/>
              <a:gd name="connsiteX3" fmla="*/ 0 w 2010824"/>
              <a:gd name="connsiteY3" fmla="*/ 764704 h 764704"/>
              <a:gd name="connsiteX4" fmla="*/ 0 w 2010824"/>
              <a:gd name="connsiteY4" fmla="*/ 0 h 764704"/>
              <a:gd name="connsiteX0" fmla="*/ 0 w 2010824"/>
              <a:gd name="connsiteY0" fmla="*/ 0 h 764704"/>
              <a:gd name="connsiteX1" fmla="*/ 2010824 w 2010824"/>
              <a:gd name="connsiteY1" fmla="*/ 8238 h 764704"/>
              <a:gd name="connsiteX2" fmla="*/ 1623645 w 2010824"/>
              <a:gd name="connsiteY2" fmla="*/ 756466 h 764704"/>
              <a:gd name="connsiteX3" fmla="*/ 0 w 2010824"/>
              <a:gd name="connsiteY3" fmla="*/ 764704 h 764704"/>
              <a:gd name="connsiteX4" fmla="*/ 0 w 2010824"/>
              <a:gd name="connsiteY4" fmla="*/ 0 h 764704"/>
              <a:gd name="connsiteX0" fmla="*/ 0 w 2002587"/>
              <a:gd name="connsiteY0" fmla="*/ 16475 h 781179"/>
              <a:gd name="connsiteX1" fmla="*/ 2002587 w 2002587"/>
              <a:gd name="connsiteY1" fmla="*/ 0 h 781179"/>
              <a:gd name="connsiteX2" fmla="*/ 1623645 w 2002587"/>
              <a:gd name="connsiteY2" fmla="*/ 772941 h 781179"/>
              <a:gd name="connsiteX3" fmla="*/ 0 w 2002587"/>
              <a:gd name="connsiteY3" fmla="*/ 781179 h 781179"/>
              <a:gd name="connsiteX4" fmla="*/ 0 w 2002587"/>
              <a:gd name="connsiteY4" fmla="*/ 16475 h 7811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02587" h="781179">
                <a:moveTo>
                  <a:pt x="0" y="16475"/>
                </a:moveTo>
                <a:lnTo>
                  <a:pt x="2002587" y="0"/>
                </a:lnTo>
                <a:lnTo>
                  <a:pt x="1623645" y="772941"/>
                </a:lnTo>
                <a:lnTo>
                  <a:pt x="0" y="781179"/>
                </a:lnTo>
                <a:lnTo>
                  <a:pt x="0" y="16475"/>
                </a:lnTo>
                <a:close/>
              </a:path>
            </a:pathLst>
          </a:custGeom>
          <a:blipFill>
            <a:blip r:embed="rId3">
              <a:alphaModFix amt="30000"/>
            </a:blip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05" t="10791" r="3603"/>
          <a:stretch/>
        </p:blipFill>
        <p:spPr>
          <a:xfrm>
            <a:off x="107504" y="-27929"/>
            <a:ext cx="2952328" cy="783099"/>
          </a:xfrm>
          <a:prstGeom prst="rect">
            <a:avLst/>
          </a:prstGeom>
          <a:noFill/>
          <a:effectLst>
            <a:glow>
              <a:schemeClr val="bg1"/>
            </a:glow>
            <a:outerShdw blurRad="50800" dist="50800" dir="5400000" sx="1000" sy="1000" algn="ctr" rotWithShape="0">
              <a:schemeClr val="tx2">
                <a:lumMod val="75000"/>
                <a:alpha val="60000"/>
              </a:schemeClr>
            </a:outerShdw>
            <a:softEdge rad="12700"/>
          </a:effectLst>
        </p:spPr>
      </p:pic>
      <p:sp>
        <p:nvSpPr>
          <p:cNvPr id="12" name="Прямоугольник 11"/>
          <p:cNvSpPr/>
          <p:nvPr/>
        </p:nvSpPr>
        <p:spPr>
          <a:xfrm>
            <a:off x="4666589" y="-9360"/>
            <a:ext cx="4477410" cy="764530"/>
          </a:xfrm>
          <a:custGeom>
            <a:avLst/>
            <a:gdLst>
              <a:gd name="connsiteX0" fmla="*/ 0 w 4427984"/>
              <a:gd name="connsiteY0" fmla="*/ 0 h 764530"/>
              <a:gd name="connsiteX1" fmla="*/ 4427984 w 4427984"/>
              <a:gd name="connsiteY1" fmla="*/ 0 h 764530"/>
              <a:gd name="connsiteX2" fmla="*/ 4427984 w 4427984"/>
              <a:gd name="connsiteY2" fmla="*/ 764530 h 764530"/>
              <a:gd name="connsiteX3" fmla="*/ 0 w 4427984"/>
              <a:gd name="connsiteY3" fmla="*/ 764530 h 764530"/>
              <a:gd name="connsiteX4" fmla="*/ 0 w 4427984"/>
              <a:gd name="connsiteY4" fmla="*/ 0 h 764530"/>
              <a:gd name="connsiteX0" fmla="*/ 1367481 w 4427984"/>
              <a:gd name="connsiteY0" fmla="*/ 8238 h 764530"/>
              <a:gd name="connsiteX1" fmla="*/ 4427984 w 4427984"/>
              <a:gd name="connsiteY1" fmla="*/ 0 h 764530"/>
              <a:gd name="connsiteX2" fmla="*/ 4427984 w 4427984"/>
              <a:gd name="connsiteY2" fmla="*/ 764530 h 764530"/>
              <a:gd name="connsiteX3" fmla="*/ 0 w 4427984"/>
              <a:gd name="connsiteY3" fmla="*/ 764530 h 764530"/>
              <a:gd name="connsiteX4" fmla="*/ 1367481 w 4427984"/>
              <a:gd name="connsiteY4" fmla="*/ 8238 h 764530"/>
              <a:gd name="connsiteX0" fmla="*/ 1392194 w 4452697"/>
              <a:gd name="connsiteY0" fmla="*/ 8238 h 764530"/>
              <a:gd name="connsiteX1" fmla="*/ 4452697 w 4452697"/>
              <a:gd name="connsiteY1" fmla="*/ 0 h 764530"/>
              <a:gd name="connsiteX2" fmla="*/ 4452697 w 4452697"/>
              <a:gd name="connsiteY2" fmla="*/ 764530 h 764530"/>
              <a:gd name="connsiteX3" fmla="*/ 0 w 4452697"/>
              <a:gd name="connsiteY3" fmla="*/ 764530 h 764530"/>
              <a:gd name="connsiteX4" fmla="*/ 1392194 w 4452697"/>
              <a:gd name="connsiteY4" fmla="*/ 8238 h 764530"/>
              <a:gd name="connsiteX0" fmla="*/ 1416907 w 4477410"/>
              <a:gd name="connsiteY0" fmla="*/ 8238 h 764530"/>
              <a:gd name="connsiteX1" fmla="*/ 4477410 w 4477410"/>
              <a:gd name="connsiteY1" fmla="*/ 0 h 764530"/>
              <a:gd name="connsiteX2" fmla="*/ 4477410 w 4477410"/>
              <a:gd name="connsiteY2" fmla="*/ 764530 h 764530"/>
              <a:gd name="connsiteX3" fmla="*/ 0 w 4477410"/>
              <a:gd name="connsiteY3" fmla="*/ 764530 h 764530"/>
              <a:gd name="connsiteX4" fmla="*/ 1416907 w 4477410"/>
              <a:gd name="connsiteY4" fmla="*/ 8238 h 7645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77410" h="764530">
                <a:moveTo>
                  <a:pt x="1416907" y="8238"/>
                </a:moveTo>
                <a:lnTo>
                  <a:pt x="4477410" y="0"/>
                </a:lnTo>
                <a:lnTo>
                  <a:pt x="4477410" y="764530"/>
                </a:lnTo>
                <a:lnTo>
                  <a:pt x="0" y="764530"/>
                </a:lnTo>
                <a:lnTo>
                  <a:pt x="1416907" y="8238"/>
                </a:lnTo>
                <a:close/>
              </a:path>
            </a:pathLst>
          </a:custGeom>
          <a:blipFill dpi="0" rotWithShape="1">
            <a:blip r:embed="rId3">
              <a:alphaModFix amt="90000"/>
            </a:blip>
            <a:srcRect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8575602"/>
              </p:ext>
            </p:extLst>
          </p:nvPr>
        </p:nvGraphicFramePr>
        <p:xfrm>
          <a:off x="1583668" y="1916832"/>
          <a:ext cx="6317770" cy="4216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r:id="rId5" imgW="6553055" imgH="4381629" progId="Visio.Drawing.11">
                  <p:embed/>
                </p:oleObj>
              </mc:Choice>
              <mc:Fallback>
                <p:oleObj r:id="rId5" imgW="6553055" imgH="438162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3668" y="1916832"/>
                        <a:ext cx="6317770" cy="42169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Прямоугольник 15"/>
          <p:cNvSpPr/>
          <p:nvPr/>
        </p:nvSpPr>
        <p:spPr>
          <a:xfrm>
            <a:off x="2155275" y="980728"/>
            <a:ext cx="502262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dirty="0" smtClean="0">
                <a:ln>
                  <a:solidFill>
                    <a:schemeClr val="bg1">
                      <a:lumMod val="50000"/>
                    </a:schemeClr>
                  </a:solidFill>
                </a:ln>
                <a:solidFill>
                  <a:schemeClr val="accent5">
                    <a:lumMod val="50000"/>
                  </a:schemeClr>
                </a:solidFill>
              </a:rPr>
              <a:t>Вид функции соответствия</a:t>
            </a:r>
            <a:endParaRPr lang="ru-RU" sz="3200" dirty="0">
              <a:ln>
                <a:solidFill>
                  <a:schemeClr val="bg1">
                    <a:lumMod val="50000"/>
                  </a:schemeClr>
                </a:solidFill>
              </a:ln>
              <a:solidFill>
                <a:schemeClr val="accent5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1782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Трапеция 10"/>
          <p:cNvSpPr/>
          <p:nvPr/>
        </p:nvSpPr>
        <p:spPr>
          <a:xfrm>
            <a:off x="1616620" y="-9360"/>
            <a:ext cx="4487025" cy="774064"/>
          </a:xfrm>
          <a:custGeom>
            <a:avLst/>
            <a:gdLst>
              <a:gd name="connsiteX0" fmla="*/ 0 w 2664296"/>
              <a:gd name="connsiteY0" fmla="*/ 756917 h 756917"/>
              <a:gd name="connsiteX1" fmla="*/ 189229 w 2664296"/>
              <a:gd name="connsiteY1" fmla="*/ 0 h 756917"/>
              <a:gd name="connsiteX2" fmla="*/ 2475067 w 2664296"/>
              <a:gd name="connsiteY2" fmla="*/ 0 h 756917"/>
              <a:gd name="connsiteX3" fmla="*/ 2664296 w 2664296"/>
              <a:gd name="connsiteY3" fmla="*/ 756917 h 756917"/>
              <a:gd name="connsiteX4" fmla="*/ 0 w 2664296"/>
              <a:gd name="connsiteY4" fmla="*/ 756917 h 756917"/>
              <a:gd name="connsiteX0" fmla="*/ 0 w 2878480"/>
              <a:gd name="connsiteY0" fmla="*/ 748679 h 756917"/>
              <a:gd name="connsiteX1" fmla="*/ 403413 w 2878480"/>
              <a:gd name="connsiteY1" fmla="*/ 0 h 756917"/>
              <a:gd name="connsiteX2" fmla="*/ 2689251 w 2878480"/>
              <a:gd name="connsiteY2" fmla="*/ 0 h 756917"/>
              <a:gd name="connsiteX3" fmla="*/ 2878480 w 2878480"/>
              <a:gd name="connsiteY3" fmla="*/ 756917 h 756917"/>
              <a:gd name="connsiteX4" fmla="*/ 0 w 2878480"/>
              <a:gd name="connsiteY4" fmla="*/ 748679 h 756917"/>
              <a:gd name="connsiteX0" fmla="*/ 0 w 2878480"/>
              <a:gd name="connsiteY0" fmla="*/ 756917 h 765155"/>
              <a:gd name="connsiteX1" fmla="*/ 386938 w 2878480"/>
              <a:gd name="connsiteY1" fmla="*/ 0 h 765155"/>
              <a:gd name="connsiteX2" fmla="*/ 2689251 w 2878480"/>
              <a:gd name="connsiteY2" fmla="*/ 8238 h 765155"/>
              <a:gd name="connsiteX3" fmla="*/ 2878480 w 2878480"/>
              <a:gd name="connsiteY3" fmla="*/ 765155 h 765155"/>
              <a:gd name="connsiteX4" fmla="*/ 0 w 2878480"/>
              <a:gd name="connsiteY4" fmla="*/ 756917 h 765155"/>
              <a:gd name="connsiteX0" fmla="*/ 0 w 2787864"/>
              <a:gd name="connsiteY0" fmla="*/ 756917 h 756917"/>
              <a:gd name="connsiteX1" fmla="*/ 386938 w 2787864"/>
              <a:gd name="connsiteY1" fmla="*/ 0 h 756917"/>
              <a:gd name="connsiteX2" fmla="*/ 2689251 w 2787864"/>
              <a:gd name="connsiteY2" fmla="*/ 8238 h 756917"/>
              <a:gd name="connsiteX3" fmla="*/ 2787864 w 2787864"/>
              <a:gd name="connsiteY3" fmla="*/ 756917 h 756917"/>
              <a:gd name="connsiteX4" fmla="*/ 0 w 2787864"/>
              <a:gd name="connsiteY4" fmla="*/ 756917 h 756917"/>
              <a:gd name="connsiteX0" fmla="*/ 0 w 2787864"/>
              <a:gd name="connsiteY0" fmla="*/ 756917 h 756917"/>
              <a:gd name="connsiteX1" fmla="*/ 386938 w 2787864"/>
              <a:gd name="connsiteY1" fmla="*/ 0 h 756917"/>
              <a:gd name="connsiteX2" fmla="*/ 1297056 w 2787864"/>
              <a:gd name="connsiteY2" fmla="*/ 0 h 756917"/>
              <a:gd name="connsiteX3" fmla="*/ 2787864 w 2787864"/>
              <a:gd name="connsiteY3" fmla="*/ 756917 h 756917"/>
              <a:gd name="connsiteX4" fmla="*/ 0 w 2787864"/>
              <a:gd name="connsiteY4" fmla="*/ 756917 h 756917"/>
              <a:gd name="connsiteX0" fmla="*/ 0 w 1955843"/>
              <a:gd name="connsiteY0" fmla="*/ 756917 h 756917"/>
              <a:gd name="connsiteX1" fmla="*/ 386938 w 1955843"/>
              <a:gd name="connsiteY1" fmla="*/ 0 h 756917"/>
              <a:gd name="connsiteX2" fmla="*/ 1297056 w 1955843"/>
              <a:gd name="connsiteY2" fmla="*/ 0 h 756917"/>
              <a:gd name="connsiteX3" fmla="*/ 1955843 w 1955843"/>
              <a:gd name="connsiteY3" fmla="*/ 740442 h 756917"/>
              <a:gd name="connsiteX4" fmla="*/ 0 w 1955843"/>
              <a:gd name="connsiteY4" fmla="*/ 756917 h 756917"/>
              <a:gd name="connsiteX0" fmla="*/ 0 w 1955843"/>
              <a:gd name="connsiteY0" fmla="*/ 765155 h 765155"/>
              <a:gd name="connsiteX1" fmla="*/ 386938 w 1955843"/>
              <a:gd name="connsiteY1" fmla="*/ 8238 h 765155"/>
              <a:gd name="connsiteX2" fmla="*/ 1025207 w 1955843"/>
              <a:gd name="connsiteY2" fmla="*/ 0 h 765155"/>
              <a:gd name="connsiteX3" fmla="*/ 1955843 w 1955843"/>
              <a:gd name="connsiteY3" fmla="*/ 748680 h 765155"/>
              <a:gd name="connsiteX4" fmla="*/ 0 w 1955843"/>
              <a:gd name="connsiteY4" fmla="*/ 765155 h 765155"/>
              <a:gd name="connsiteX0" fmla="*/ 0 w 1955843"/>
              <a:gd name="connsiteY0" fmla="*/ 756917 h 756917"/>
              <a:gd name="connsiteX1" fmla="*/ 386938 w 1955843"/>
              <a:gd name="connsiteY1" fmla="*/ 0 h 756917"/>
              <a:gd name="connsiteX2" fmla="*/ 951066 w 1955843"/>
              <a:gd name="connsiteY2" fmla="*/ 0 h 756917"/>
              <a:gd name="connsiteX3" fmla="*/ 1955843 w 1955843"/>
              <a:gd name="connsiteY3" fmla="*/ 740442 h 756917"/>
              <a:gd name="connsiteX4" fmla="*/ 0 w 1955843"/>
              <a:gd name="connsiteY4" fmla="*/ 756917 h 756917"/>
              <a:gd name="connsiteX0" fmla="*/ 0 w 1955843"/>
              <a:gd name="connsiteY0" fmla="*/ 756917 h 765155"/>
              <a:gd name="connsiteX1" fmla="*/ 386938 w 1955843"/>
              <a:gd name="connsiteY1" fmla="*/ 0 h 765155"/>
              <a:gd name="connsiteX2" fmla="*/ 951066 w 1955843"/>
              <a:gd name="connsiteY2" fmla="*/ 0 h 765155"/>
              <a:gd name="connsiteX3" fmla="*/ 1955843 w 1955843"/>
              <a:gd name="connsiteY3" fmla="*/ 765155 h 765155"/>
              <a:gd name="connsiteX4" fmla="*/ 0 w 1955843"/>
              <a:gd name="connsiteY4" fmla="*/ 756917 h 765155"/>
              <a:gd name="connsiteX0" fmla="*/ 0 w 1923517"/>
              <a:gd name="connsiteY0" fmla="*/ 748848 h 765155"/>
              <a:gd name="connsiteX1" fmla="*/ 354612 w 1923517"/>
              <a:gd name="connsiteY1" fmla="*/ 0 h 765155"/>
              <a:gd name="connsiteX2" fmla="*/ 918740 w 1923517"/>
              <a:gd name="connsiteY2" fmla="*/ 0 h 765155"/>
              <a:gd name="connsiteX3" fmla="*/ 1923517 w 1923517"/>
              <a:gd name="connsiteY3" fmla="*/ 765155 h 765155"/>
              <a:gd name="connsiteX4" fmla="*/ 0 w 1923517"/>
              <a:gd name="connsiteY4" fmla="*/ 748848 h 765155"/>
              <a:gd name="connsiteX0" fmla="*/ 0 w 4401854"/>
              <a:gd name="connsiteY0" fmla="*/ 748848 h 765155"/>
              <a:gd name="connsiteX1" fmla="*/ 354612 w 4401854"/>
              <a:gd name="connsiteY1" fmla="*/ 0 h 765155"/>
              <a:gd name="connsiteX2" fmla="*/ 4401854 w 4401854"/>
              <a:gd name="connsiteY2" fmla="*/ 8069 h 765155"/>
              <a:gd name="connsiteX3" fmla="*/ 1923517 w 4401854"/>
              <a:gd name="connsiteY3" fmla="*/ 765155 h 765155"/>
              <a:gd name="connsiteX4" fmla="*/ 0 w 4401854"/>
              <a:gd name="connsiteY4" fmla="*/ 748848 h 765155"/>
              <a:gd name="connsiteX0" fmla="*/ 0 w 4401854"/>
              <a:gd name="connsiteY0" fmla="*/ 748848 h 748848"/>
              <a:gd name="connsiteX1" fmla="*/ 354612 w 4401854"/>
              <a:gd name="connsiteY1" fmla="*/ 0 h 748848"/>
              <a:gd name="connsiteX2" fmla="*/ 4401854 w 4401854"/>
              <a:gd name="connsiteY2" fmla="*/ 8069 h 748848"/>
              <a:gd name="connsiteX3" fmla="*/ 3006435 w 4401854"/>
              <a:gd name="connsiteY3" fmla="*/ 740949 h 748848"/>
              <a:gd name="connsiteX4" fmla="*/ 0 w 4401854"/>
              <a:gd name="connsiteY4" fmla="*/ 748848 h 7488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01854" h="748848">
                <a:moveTo>
                  <a:pt x="0" y="748848"/>
                </a:moveTo>
                <a:lnTo>
                  <a:pt x="354612" y="0"/>
                </a:lnTo>
                <a:lnTo>
                  <a:pt x="4401854" y="8069"/>
                </a:lnTo>
                <a:lnTo>
                  <a:pt x="3006435" y="740949"/>
                </a:lnTo>
                <a:lnTo>
                  <a:pt x="0" y="748848"/>
                </a:lnTo>
                <a:close/>
              </a:path>
            </a:pathLst>
          </a:custGeom>
          <a:blipFill dpi="0" rotWithShape="1">
            <a:blip r:embed="rId2">
              <a:alphaModFix amt="60000"/>
            </a:blip>
            <a:srcRect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0" y="6381328"/>
            <a:ext cx="9144000" cy="476672"/>
          </a:xfrm>
          <a:prstGeom prst="rect">
            <a:avLst/>
          </a:prstGeom>
          <a:solidFill>
            <a:schemeClr val="accent5">
              <a:lumMod val="75000"/>
              <a:alpha val="7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5" name="Группа 4"/>
          <p:cNvGrpSpPr/>
          <p:nvPr/>
        </p:nvGrpSpPr>
        <p:grpSpPr>
          <a:xfrm>
            <a:off x="107504" y="6412974"/>
            <a:ext cx="8928992" cy="339963"/>
            <a:chOff x="107504" y="6412974"/>
            <a:chExt cx="8928992" cy="339963"/>
          </a:xfrm>
        </p:grpSpPr>
        <p:sp>
          <p:nvSpPr>
            <p:cNvPr id="6" name="TextBox 5"/>
            <p:cNvSpPr txBox="1"/>
            <p:nvPr/>
          </p:nvSpPr>
          <p:spPr>
            <a:xfrm>
              <a:off x="107504" y="6414383"/>
              <a:ext cx="187220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ОАО «</a:t>
              </a:r>
              <a:r>
                <a:rPr lang="ru-RU" sz="1600" dirty="0" err="1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Гипросвязь</a:t>
              </a:r>
              <a:r>
                <a:rPr lang="ru-RU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»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635896" y="6412974"/>
              <a:ext cx="187220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Times New Roman" panose="02020603050405020304" pitchFamily="18" charset="0"/>
                </a:rPr>
                <a:t>aup@giprosvjaz.by</a:t>
              </a:r>
              <a:endParaRPr lang="ru-RU" sz="1600" dirty="0">
                <a:solidFill>
                  <a:schemeClr val="bg1">
                    <a:lumMod val="9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7524328" y="6414383"/>
              <a:ext cx="151216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Times New Roman" panose="02020603050405020304" pitchFamily="18" charset="0"/>
                </a:rPr>
                <a:t>giprosvjaz.by</a:t>
              </a:r>
              <a:endParaRPr lang="ru-RU" sz="1600" dirty="0">
                <a:solidFill>
                  <a:schemeClr val="bg1">
                    <a:lumMod val="9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Прямоугольник 8"/>
          <p:cNvSpPr/>
          <p:nvPr/>
        </p:nvSpPr>
        <p:spPr>
          <a:xfrm>
            <a:off x="-1" y="-16476"/>
            <a:ext cx="2002587" cy="781179"/>
          </a:xfrm>
          <a:custGeom>
            <a:avLst/>
            <a:gdLst>
              <a:gd name="connsiteX0" fmla="*/ 0 w 1763688"/>
              <a:gd name="connsiteY0" fmla="*/ 0 h 764704"/>
              <a:gd name="connsiteX1" fmla="*/ 1763688 w 1763688"/>
              <a:gd name="connsiteY1" fmla="*/ 0 h 764704"/>
              <a:gd name="connsiteX2" fmla="*/ 1763688 w 1763688"/>
              <a:gd name="connsiteY2" fmla="*/ 764704 h 764704"/>
              <a:gd name="connsiteX3" fmla="*/ 0 w 1763688"/>
              <a:gd name="connsiteY3" fmla="*/ 764704 h 764704"/>
              <a:gd name="connsiteX4" fmla="*/ 0 w 1763688"/>
              <a:gd name="connsiteY4" fmla="*/ 0 h 764704"/>
              <a:gd name="connsiteX0" fmla="*/ 0 w 2093202"/>
              <a:gd name="connsiteY0" fmla="*/ 0 h 764704"/>
              <a:gd name="connsiteX1" fmla="*/ 2093202 w 2093202"/>
              <a:gd name="connsiteY1" fmla="*/ 0 h 764704"/>
              <a:gd name="connsiteX2" fmla="*/ 1763688 w 2093202"/>
              <a:gd name="connsiteY2" fmla="*/ 764704 h 764704"/>
              <a:gd name="connsiteX3" fmla="*/ 0 w 2093202"/>
              <a:gd name="connsiteY3" fmla="*/ 764704 h 764704"/>
              <a:gd name="connsiteX4" fmla="*/ 0 w 2093202"/>
              <a:gd name="connsiteY4" fmla="*/ 0 h 764704"/>
              <a:gd name="connsiteX0" fmla="*/ 0 w 2093202"/>
              <a:gd name="connsiteY0" fmla="*/ 0 h 764704"/>
              <a:gd name="connsiteX1" fmla="*/ 2093202 w 2093202"/>
              <a:gd name="connsiteY1" fmla="*/ 0 h 764704"/>
              <a:gd name="connsiteX2" fmla="*/ 1590694 w 2093202"/>
              <a:gd name="connsiteY2" fmla="*/ 764704 h 764704"/>
              <a:gd name="connsiteX3" fmla="*/ 0 w 2093202"/>
              <a:gd name="connsiteY3" fmla="*/ 764704 h 764704"/>
              <a:gd name="connsiteX4" fmla="*/ 0 w 2093202"/>
              <a:gd name="connsiteY4" fmla="*/ 0 h 764704"/>
              <a:gd name="connsiteX0" fmla="*/ 0 w 2010824"/>
              <a:gd name="connsiteY0" fmla="*/ 0 h 764704"/>
              <a:gd name="connsiteX1" fmla="*/ 2010824 w 2010824"/>
              <a:gd name="connsiteY1" fmla="*/ 8238 h 764704"/>
              <a:gd name="connsiteX2" fmla="*/ 1590694 w 2010824"/>
              <a:gd name="connsiteY2" fmla="*/ 764704 h 764704"/>
              <a:gd name="connsiteX3" fmla="*/ 0 w 2010824"/>
              <a:gd name="connsiteY3" fmla="*/ 764704 h 764704"/>
              <a:gd name="connsiteX4" fmla="*/ 0 w 2010824"/>
              <a:gd name="connsiteY4" fmla="*/ 0 h 764704"/>
              <a:gd name="connsiteX0" fmla="*/ 0 w 2010824"/>
              <a:gd name="connsiteY0" fmla="*/ 0 h 764704"/>
              <a:gd name="connsiteX1" fmla="*/ 2010824 w 2010824"/>
              <a:gd name="connsiteY1" fmla="*/ 8238 h 764704"/>
              <a:gd name="connsiteX2" fmla="*/ 1623645 w 2010824"/>
              <a:gd name="connsiteY2" fmla="*/ 756466 h 764704"/>
              <a:gd name="connsiteX3" fmla="*/ 0 w 2010824"/>
              <a:gd name="connsiteY3" fmla="*/ 764704 h 764704"/>
              <a:gd name="connsiteX4" fmla="*/ 0 w 2010824"/>
              <a:gd name="connsiteY4" fmla="*/ 0 h 764704"/>
              <a:gd name="connsiteX0" fmla="*/ 0 w 2002587"/>
              <a:gd name="connsiteY0" fmla="*/ 16475 h 781179"/>
              <a:gd name="connsiteX1" fmla="*/ 2002587 w 2002587"/>
              <a:gd name="connsiteY1" fmla="*/ 0 h 781179"/>
              <a:gd name="connsiteX2" fmla="*/ 1623645 w 2002587"/>
              <a:gd name="connsiteY2" fmla="*/ 772941 h 781179"/>
              <a:gd name="connsiteX3" fmla="*/ 0 w 2002587"/>
              <a:gd name="connsiteY3" fmla="*/ 781179 h 781179"/>
              <a:gd name="connsiteX4" fmla="*/ 0 w 2002587"/>
              <a:gd name="connsiteY4" fmla="*/ 16475 h 7811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02587" h="781179">
                <a:moveTo>
                  <a:pt x="0" y="16475"/>
                </a:moveTo>
                <a:lnTo>
                  <a:pt x="2002587" y="0"/>
                </a:lnTo>
                <a:lnTo>
                  <a:pt x="1623645" y="772941"/>
                </a:lnTo>
                <a:lnTo>
                  <a:pt x="0" y="781179"/>
                </a:lnTo>
                <a:lnTo>
                  <a:pt x="0" y="16475"/>
                </a:lnTo>
                <a:close/>
              </a:path>
            </a:pathLst>
          </a:custGeom>
          <a:blipFill>
            <a:blip r:embed="rId2">
              <a:alphaModFix amt="30000"/>
            </a:blip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05" t="10791" r="3603"/>
          <a:stretch/>
        </p:blipFill>
        <p:spPr>
          <a:xfrm>
            <a:off x="107504" y="-27929"/>
            <a:ext cx="2952328" cy="783099"/>
          </a:xfrm>
          <a:prstGeom prst="rect">
            <a:avLst/>
          </a:prstGeom>
          <a:noFill/>
          <a:effectLst>
            <a:glow>
              <a:schemeClr val="bg1"/>
            </a:glow>
            <a:outerShdw blurRad="50800" dist="50800" dir="5400000" sx="1000" sy="1000" algn="ctr" rotWithShape="0">
              <a:schemeClr val="tx2">
                <a:lumMod val="75000"/>
                <a:alpha val="60000"/>
              </a:schemeClr>
            </a:outerShdw>
            <a:softEdge rad="12700"/>
          </a:effectLst>
        </p:spPr>
      </p:pic>
      <p:sp>
        <p:nvSpPr>
          <p:cNvPr id="12" name="Прямоугольник 11"/>
          <p:cNvSpPr/>
          <p:nvPr/>
        </p:nvSpPr>
        <p:spPr>
          <a:xfrm>
            <a:off x="4666589" y="-9360"/>
            <a:ext cx="4477410" cy="764530"/>
          </a:xfrm>
          <a:custGeom>
            <a:avLst/>
            <a:gdLst>
              <a:gd name="connsiteX0" fmla="*/ 0 w 4427984"/>
              <a:gd name="connsiteY0" fmla="*/ 0 h 764530"/>
              <a:gd name="connsiteX1" fmla="*/ 4427984 w 4427984"/>
              <a:gd name="connsiteY1" fmla="*/ 0 h 764530"/>
              <a:gd name="connsiteX2" fmla="*/ 4427984 w 4427984"/>
              <a:gd name="connsiteY2" fmla="*/ 764530 h 764530"/>
              <a:gd name="connsiteX3" fmla="*/ 0 w 4427984"/>
              <a:gd name="connsiteY3" fmla="*/ 764530 h 764530"/>
              <a:gd name="connsiteX4" fmla="*/ 0 w 4427984"/>
              <a:gd name="connsiteY4" fmla="*/ 0 h 764530"/>
              <a:gd name="connsiteX0" fmla="*/ 1367481 w 4427984"/>
              <a:gd name="connsiteY0" fmla="*/ 8238 h 764530"/>
              <a:gd name="connsiteX1" fmla="*/ 4427984 w 4427984"/>
              <a:gd name="connsiteY1" fmla="*/ 0 h 764530"/>
              <a:gd name="connsiteX2" fmla="*/ 4427984 w 4427984"/>
              <a:gd name="connsiteY2" fmla="*/ 764530 h 764530"/>
              <a:gd name="connsiteX3" fmla="*/ 0 w 4427984"/>
              <a:gd name="connsiteY3" fmla="*/ 764530 h 764530"/>
              <a:gd name="connsiteX4" fmla="*/ 1367481 w 4427984"/>
              <a:gd name="connsiteY4" fmla="*/ 8238 h 764530"/>
              <a:gd name="connsiteX0" fmla="*/ 1392194 w 4452697"/>
              <a:gd name="connsiteY0" fmla="*/ 8238 h 764530"/>
              <a:gd name="connsiteX1" fmla="*/ 4452697 w 4452697"/>
              <a:gd name="connsiteY1" fmla="*/ 0 h 764530"/>
              <a:gd name="connsiteX2" fmla="*/ 4452697 w 4452697"/>
              <a:gd name="connsiteY2" fmla="*/ 764530 h 764530"/>
              <a:gd name="connsiteX3" fmla="*/ 0 w 4452697"/>
              <a:gd name="connsiteY3" fmla="*/ 764530 h 764530"/>
              <a:gd name="connsiteX4" fmla="*/ 1392194 w 4452697"/>
              <a:gd name="connsiteY4" fmla="*/ 8238 h 764530"/>
              <a:gd name="connsiteX0" fmla="*/ 1416907 w 4477410"/>
              <a:gd name="connsiteY0" fmla="*/ 8238 h 764530"/>
              <a:gd name="connsiteX1" fmla="*/ 4477410 w 4477410"/>
              <a:gd name="connsiteY1" fmla="*/ 0 h 764530"/>
              <a:gd name="connsiteX2" fmla="*/ 4477410 w 4477410"/>
              <a:gd name="connsiteY2" fmla="*/ 764530 h 764530"/>
              <a:gd name="connsiteX3" fmla="*/ 0 w 4477410"/>
              <a:gd name="connsiteY3" fmla="*/ 764530 h 764530"/>
              <a:gd name="connsiteX4" fmla="*/ 1416907 w 4477410"/>
              <a:gd name="connsiteY4" fmla="*/ 8238 h 7645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77410" h="764530">
                <a:moveTo>
                  <a:pt x="1416907" y="8238"/>
                </a:moveTo>
                <a:lnTo>
                  <a:pt x="4477410" y="0"/>
                </a:lnTo>
                <a:lnTo>
                  <a:pt x="4477410" y="764530"/>
                </a:lnTo>
                <a:lnTo>
                  <a:pt x="0" y="764530"/>
                </a:lnTo>
                <a:lnTo>
                  <a:pt x="1416907" y="8238"/>
                </a:lnTo>
                <a:close/>
              </a:path>
            </a:pathLst>
          </a:custGeom>
          <a:blipFill dpi="0" rotWithShape="1">
            <a:blip r:embed="rId2">
              <a:alphaModFix amt="90000"/>
            </a:blip>
            <a:srcRect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2155275" y="620688"/>
            <a:ext cx="612513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dirty="0" smtClean="0">
                <a:ln>
                  <a:solidFill>
                    <a:schemeClr val="bg1">
                      <a:lumMod val="50000"/>
                    </a:schemeClr>
                  </a:solidFill>
                </a:ln>
                <a:solidFill>
                  <a:schemeClr val="accent5">
                    <a:lumMod val="50000"/>
                  </a:schemeClr>
                </a:solidFill>
              </a:rPr>
              <a:t>Оценочная шкала цифровизации</a:t>
            </a:r>
            <a:endParaRPr lang="ru-RU" sz="3200" dirty="0">
              <a:ln>
                <a:solidFill>
                  <a:schemeClr val="bg1">
                    <a:lumMod val="50000"/>
                  </a:schemeClr>
                </a:solidFill>
              </a:ln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5" name="Прямоугольник: усеченные противолежащие углы 2"/>
          <p:cNvSpPr/>
          <p:nvPr/>
        </p:nvSpPr>
        <p:spPr>
          <a:xfrm>
            <a:off x="251520" y="1218206"/>
            <a:ext cx="8640960" cy="324036"/>
          </a:xfrm>
          <a:prstGeom prst="snip2DiagRect">
            <a:avLst>
              <a:gd name="adj1" fmla="val 0"/>
              <a:gd name="adj2" fmla="val 0"/>
            </a:avLst>
          </a:prstGeom>
          <a:gradFill flip="none" rotWithShape="1">
            <a:gsLst>
              <a:gs pos="12000">
                <a:schemeClr val="accent1">
                  <a:alpha val="90000"/>
                  <a:lumMod val="46000"/>
                </a:schemeClr>
              </a:gs>
              <a:gs pos="94000">
                <a:schemeClr val="accent5">
                  <a:alpha val="88000"/>
                  <a:lumMod val="68000"/>
                </a:schemeClr>
              </a:gs>
            </a:gsLst>
            <a:lin ang="16200000" scaled="1"/>
            <a:tileRect/>
          </a:gradFill>
          <a:ln>
            <a:solidFill>
              <a:schemeClr val="bg1">
                <a:lumMod val="65000"/>
                <a:alpha val="2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dirty="0" smtClean="0"/>
              <a:t>0</a:t>
            </a:r>
            <a:r>
              <a:rPr lang="ru-RU" dirty="0"/>
              <a:t> – </a:t>
            </a:r>
            <a:r>
              <a:rPr lang="ru-RU" dirty="0" err="1"/>
              <a:t>цифровизация</a:t>
            </a:r>
            <a:r>
              <a:rPr lang="ru-RU" dirty="0"/>
              <a:t> </a:t>
            </a:r>
            <a:r>
              <a:rPr lang="ru-RU" dirty="0" smtClean="0"/>
              <a:t>отсутствует;</a:t>
            </a:r>
            <a:endParaRPr lang="ru-RU" dirty="0"/>
          </a:p>
        </p:txBody>
      </p:sp>
      <p:sp>
        <p:nvSpPr>
          <p:cNvPr id="17" name="Прямоугольник: усеченные противолежащие углы 2"/>
          <p:cNvSpPr/>
          <p:nvPr/>
        </p:nvSpPr>
        <p:spPr>
          <a:xfrm>
            <a:off x="227083" y="1654703"/>
            <a:ext cx="8640960" cy="288032"/>
          </a:xfrm>
          <a:prstGeom prst="snip2DiagRect">
            <a:avLst>
              <a:gd name="adj1" fmla="val 0"/>
              <a:gd name="adj2" fmla="val 0"/>
            </a:avLst>
          </a:prstGeom>
          <a:gradFill flip="none" rotWithShape="1">
            <a:gsLst>
              <a:gs pos="12000">
                <a:schemeClr val="accent1">
                  <a:alpha val="90000"/>
                  <a:lumMod val="46000"/>
                </a:schemeClr>
              </a:gs>
              <a:gs pos="94000">
                <a:schemeClr val="accent5">
                  <a:alpha val="88000"/>
                  <a:lumMod val="68000"/>
                </a:schemeClr>
              </a:gs>
            </a:gsLst>
            <a:lin ang="16200000" scaled="1"/>
            <a:tileRect/>
          </a:gradFill>
          <a:ln>
            <a:solidFill>
              <a:schemeClr val="bg1">
                <a:lumMod val="65000"/>
                <a:alpha val="2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dirty="0" smtClean="0"/>
              <a:t>1</a:t>
            </a:r>
            <a:r>
              <a:rPr lang="ru-RU" dirty="0"/>
              <a:t> – осуществляется </a:t>
            </a:r>
            <a:r>
              <a:rPr lang="ru-RU" dirty="0" smtClean="0"/>
              <a:t>автоматический </a:t>
            </a:r>
            <a:r>
              <a:rPr lang="ru-RU" dirty="0"/>
              <a:t>цифровой сбор </a:t>
            </a:r>
            <a:r>
              <a:rPr lang="ru-RU" dirty="0" smtClean="0"/>
              <a:t>данных;</a:t>
            </a:r>
            <a:endParaRPr lang="ru-RU" dirty="0"/>
          </a:p>
        </p:txBody>
      </p:sp>
      <p:sp>
        <p:nvSpPr>
          <p:cNvPr id="18" name="Прямоугольник: усеченные противолежащие углы 2"/>
          <p:cNvSpPr/>
          <p:nvPr/>
        </p:nvSpPr>
        <p:spPr>
          <a:xfrm>
            <a:off x="251520" y="2060848"/>
            <a:ext cx="8640960" cy="648072"/>
          </a:xfrm>
          <a:prstGeom prst="snip2DiagRect">
            <a:avLst>
              <a:gd name="adj1" fmla="val 0"/>
              <a:gd name="adj2" fmla="val 0"/>
            </a:avLst>
          </a:prstGeom>
          <a:gradFill flip="none" rotWithShape="1">
            <a:gsLst>
              <a:gs pos="12000">
                <a:schemeClr val="accent1">
                  <a:alpha val="90000"/>
                  <a:lumMod val="46000"/>
                </a:schemeClr>
              </a:gs>
              <a:gs pos="94000">
                <a:schemeClr val="accent5">
                  <a:alpha val="88000"/>
                  <a:lumMod val="68000"/>
                </a:schemeClr>
              </a:gs>
            </a:gsLst>
            <a:lin ang="16200000" scaled="1"/>
            <a:tileRect/>
          </a:gradFill>
          <a:ln>
            <a:solidFill>
              <a:schemeClr val="bg1">
                <a:lumMod val="65000"/>
                <a:alpha val="2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dirty="0" smtClean="0"/>
              <a:t>2</a:t>
            </a:r>
            <a:r>
              <a:rPr lang="ru-RU" dirty="0"/>
              <a:t> – осуществляется автоматический цифровой сбор данных и последующая динамическая аналитика этих данных в реальном времени (создан цифровой актив);</a:t>
            </a:r>
          </a:p>
        </p:txBody>
      </p:sp>
      <p:sp>
        <p:nvSpPr>
          <p:cNvPr id="19" name="Прямоугольник: усеченные противолежащие углы 2"/>
          <p:cNvSpPr/>
          <p:nvPr/>
        </p:nvSpPr>
        <p:spPr>
          <a:xfrm>
            <a:off x="251520" y="2826194"/>
            <a:ext cx="8640960" cy="1169528"/>
          </a:xfrm>
          <a:prstGeom prst="snip2DiagRect">
            <a:avLst>
              <a:gd name="adj1" fmla="val 0"/>
              <a:gd name="adj2" fmla="val 0"/>
            </a:avLst>
          </a:prstGeom>
          <a:gradFill flip="none" rotWithShape="1">
            <a:gsLst>
              <a:gs pos="12000">
                <a:schemeClr val="accent1">
                  <a:alpha val="90000"/>
                  <a:lumMod val="46000"/>
                </a:schemeClr>
              </a:gs>
              <a:gs pos="94000">
                <a:schemeClr val="accent5">
                  <a:alpha val="88000"/>
                  <a:lumMod val="68000"/>
                </a:schemeClr>
              </a:gs>
            </a:gsLst>
            <a:lin ang="16200000" scaled="1"/>
            <a:tileRect/>
          </a:gradFill>
          <a:ln>
            <a:solidFill>
              <a:schemeClr val="bg1">
                <a:lumMod val="65000"/>
                <a:alpha val="2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dirty="0" smtClean="0"/>
              <a:t>3</a:t>
            </a:r>
            <a:r>
              <a:rPr lang="ru-RU" dirty="0"/>
              <a:t> – внедрена интеллектуальная система поддержки принятия решений, включающая автоматический цифровой сбор данных и последующую динамическую аналитику, результаты (цифровой актив) используются руководством предприятия для принятия оперативных и оптимальных решений;</a:t>
            </a:r>
          </a:p>
        </p:txBody>
      </p:sp>
      <p:sp>
        <p:nvSpPr>
          <p:cNvPr id="20" name="Прямоугольник: усеченные противолежащие углы 2"/>
          <p:cNvSpPr/>
          <p:nvPr/>
        </p:nvSpPr>
        <p:spPr>
          <a:xfrm>
            <a:off x="259970" y="4126125"/>
            <a:ext cx="8640960" cy="2205671"/>
          </a:xfrm>
          <a:prstGeom prst="snip2DiagRect">
            <a:avLst>
              <a:gd name="adj1" fmla="val 0"/>
              <a:gd name="adj2" fmla="val 0"/>
            </a:avLst>
          </a:prstGeom>
          <a:gradFill flip="none" rotWithShape="1">
            <a:gsLst>
              <a:gs pos="12000">
                <a:schemeClr val="accent1">
                  <a:alpha val="90000"/>
                  <a:lumMod val="46000"/>
                </a:schemeClr>
              </a:gs>
              <a:gs pos="94000">
                <a:schemeClr val="accent5">
                  <a:alpha val="88000"/>
                  <a:lumMod val="68000"/>
                </a:schemeClr>
              </a:gs>
            </a:gsLst>
            <a:lin ang="16200000" scaled="1"/>
            <a:tileRect/>
          </a:gradFill>
          <a:ln>
            <a:solidFill>
              <a:schemeClr val="bg1">
                <a:lumMod val="65000"/>
                <a:alpha val="2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dirty="0" smtClean="0"/>
              <a:t>4</a:t>
            </a:r>
            <a:r>
              <a:rPr lang="ru-RU" dirty="0"/>
              <a:t> – создана экосистема предприятия, в которой все бизнес-процессы </a:t>
            </a:r>
            <a:r>
              <a:rPr lang="ru-RU" dirty="0" err="1"/>
              <a:t>цифровизированы</a:t>
            </a:r>
            <a:r>
              <a:rPr lang="ru-RU" dirty="0"/>
              <a:t>, управленческие решения формируются и реализуются автоматически (при необходимости, некоторые из них утверждаются или корректируются руководством предприятия, несущим ответственность за последствия принятого и реализованного управленческого решения). Роль менеджеров состоит в определении целей (подцелей) функционирования системы управления предприятием, системы ограничений и критериев эффективности, направлений развития и сфер </a:t>
            </a:r>
            <a:r>
              <a:rPr lang="ru-RU" dirty="0" smtClean="0"/>
              <a:t>деятельности</a:t>
            </a:r>
            <a:r>
              <a:rPr lang="ru-RU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466384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Трапеция 10"/>
          <p:cNvSpPr/>
          <p:nvPr/>
        </p:nvSpPr>
        <p:spPr>
          <a:xfrm>
            <a:off x="1616620" y="-9360"/>
            <a:ext cx="4487025" cy="774064"/>
          </a:xfrm>
          <a:custGeom>
            <a:avLst/>
            <a:gdLst>
              <a:gd name="connsiteX0" fmla="*/ 0 w 2664296"/>
              <a:gd name="connsiteY0" fmla="*/ 756917 h 756917"/>
              <a:gd name="connsiteX1" fmla="*/ 189229 w 2664296"/>
              <a:gd name="connsiteY1" fmla="*/ 0 h 756917"/>
              <a:gd name="connsiteX2" fmla="*/ 2475067 w 2664296"/>
              <a:gd name="connsiteY2" fmla="*/ 0 h 756917"/>
              <a:gd name="connsiteX3" fmla="*/ 2664296 w 2664296"/>
              <a:gd name="connsiteY3" fmla="*/ 756917 h 756917"/>
              <a:gd name="connsiteX4" fmla="*/ 0 w 2664296"/>
              <a:gd name="connsiteY4" fmla="*/ 756917 h 756917"/>
              <a:gd name="connsiteX0" fmla="*/ 0 w 2878480"/>
              <a:gd name="connsiteY0" fmla="*/ 748679 h 756917"/>
              <a:gd name="connsiteX1" fmla="*/ 403413 w 2878480"/>
              <a:gd name="connsiteY1" fmla="*/ 0 h 756917"/>
              <a:gd name="connsiteX2" fmla="*/ 2689251 w 2878480"/>
              <a:gd name="connsiteY2" fmla="*/ 0 h 756917"/>
              <a:gd name="connsiteX3" fmla="*/ 2878480 w 2878480"/>
              <a:gd name="connsiteY3" fmla="*/ 756917 h 756917"/>
              <a:gd name="connsiteX4" fmla="*/ 0 w 2878480"/>
              <a:gd name="connsiteY4" fmla="*/ 748679 h 756917"/>
              <a:gd name="connsiteX0" fmla="*/ 0 w 2878480"/>
              <a:gd name="connsiteY0" fmla="*/ 756917 h 765155"/>
              <a:gd name="connsiteX1" fmla="*/ 386938 w 2878480"/>
              <a:gd name="connsiteY1" fmla="*/ 0 h 765155"/>
              <a:gd name="connsiteX2" fmla="*/ 2689251 w 2878480"/>
              <a:gd name="connsiteY2" fmla="*/ 8238 h 765155"/>
              <a:gd name="connsiteX3" fmla="*/ 2878480 w 2878480"/>
              <a:gd name="connsiteY3" fmla="*/ 765155 h 765155"/>
              <a:gd name="connsiteX4" fmla="*/ 0 w 2878480"/>
              <a:gd name="connsiteY4" fmla="*/ 756917 h 765155"/>
              <a:gd name="connsiteX0" fmla="*/ 0 w 2787864"/>
              <a:gd name="connsiteY0" fmla="*/ 756917 h 756917"/>
              <a:gd name="connsiteX1" fmla="*/ 386938 w 2787864"/>
              <a:gd name="connsiteY1" fmla="*/ 0 h 756917"/>
              <a:gd name="connsiteX2" fmla="*/ 2689251 w 2787864"/>
              <a:gd name="connsiteY2" fmla="*/ 8238 h 756917"/>
              <a:gd name="connsiteX3" fmla="*/ 2787864 w 2787864"/>
              <a:gd name="connsiteY3" fmla="*/ 756917 h 756917"/>
              <a:gd name="connsiteX4" fmla="*/ 0 w 2787864"/>
              <a:gd name="connsiteY4" fmla="*/ 756917 h 756917"/>
              <a:gd name="connsiteX0" fmla="*/ 0 w 2787864"/>
              <a:gd name="connsiteY0" fmla="*/ 756917 h 756917"/>
              <a:gd name="connsiteX1" fmla="*/ 386938 w 2787864"/>
              <a:gd name="connsiteY1" fmla="*/ 0 h 756917"/>
              <a:gd name="connsiteX2" fmla="*/ 1297056 w 2787864"/>
              <a:gd name="connsiteY2" fmla="*/ 0 h 756917"/>
              <a:gd name="connsiteX3" fmla="*/ 2787864 w 2787864"/>
              <a:gd name="connsiteY3" fmla="*/ 756917 h 756917"/>
              <a:gd name="connsiteX4" fmla="*/ 0 w 2787864"/>
              <a:gd name="connsiteY4" fmla="*/ 756917 h 756917"/>
              <a:gd name="connsiteX0" fmla="*/ 0 w 1955843"/>
              <a:gd name="connsiteY0" fmla="*/ 756917 h 756917"/>
              <a:gd name="connsiteX1" fmla="*/ 386938 w 1955843"/>
              <a:gd name="connsiteY1" fmla="*/ 0 h 756917"/>
              <a:gd name="connsiteX2" fmla="*/ 1297056 w 1955843"/>
              <a:gd name="connsiteY2" fmla="*/ 0 h 756917"/>
              <a:gd name="connsiteX3" fmla="*/ 1955843 w 1955843"/>
              <a:gd name="connsiteY3" fmla="*/ 740442 h 756917"/>
              <a:gd name="connsiteX4" fmla="*/ 0 w 1955843"/>
              <a:gd name="connsiteY4" fmla="*/ 756917 h 756917"/>
              <a:gd name="connsiteX0" fmla="*/ 0 w 1955843"/>
              <a:gd name="connsiteY0" fmla="*/ 765155 h 765155"/>
              <a:gd name="connsiteX1" fmla="*/ 386938 w 1955843"/>
              <a:gd name="connsiteY1" fmla="*/ 8238 h 765155"/>
              <a:gd name="connsiteX2" fmla="*/ 1025207 w 1955843"/>
              <a:gd name="connsiteY2" fmla="*/ 0 h 765155"/>
              <a:gd name="connsiteX3" fmla="*/ 1955843 w 1955843"/>
              <a:gd name="connsiteY3" fmla="*/ 748680 h 765155"/>
              <a:gd name="connsiteX4" fmla="*/ 0 w 1955843"/>
              <a:gd name="connsiteY4" fmla="*/ 765155 h 765155"/>
              <a:gd name="connsiteX0" fmla="*/ 0 w 1955843"/>
              <a:gd name="connsiteY0" fmla="*/ 756917 h 756917"/>
              <a:gd name="connsiteX1" fmla="*/ 386938 w 1955843"/>
              <a:gd name="connsiteY1" fmla="*/ 0 h 756917"/>
              <a:gd name="connsiteX2" fmla="*/ 951066 w 1955843"/>
              <a:gd name="connsiteY2" fmla="*/ 0 h 756917"/>
              <a:gd name="connsiteX3" fmla="*/ 1955843 w 1955843"/>
              <a:gd name="connsiteY3" fmla="*/ 740442 h 756917"/>
              <a:gd name="connsiteX4" fmla="*/ 0 w 1955843"/>
              <a:gd name="connsiteY4" fmla="*/ 756917 h 756917"/>
              <a:gd name="connsiteX0" fmla="*/ 0 w 1955843"/>
              <a:gd name="connsiteY0" fmla="*/ 756917 h 765155"/>
              <a:gd name="connsiteX1" fmla="*/ 386938 w 1955843"/>
              <a:gd name="connsiteY1" fmla="*/ 0 h 765155"/>
              <a:gd name="connsiteX2" fmla="*/ 951066 w 1955843"/>
              <a:gd name="connsiteY2" fmla="*/ 0 h 765155"/>
              <a:gd name="connsiteX3" fmla="*/ 1955843 w 1955843"/>
              <a:gd name="connsiteY3" fmla="*/ 765155 h 765155"/>
              <a:gd name="connsiteX4" fmla="*/ 0 w 1955843"/>
              <a:gd name="connsiteY4" fmla="*/ 756917 h 765155"/>
              <a:gd name="connsiteX0" fmla="*/ 0 w 1923517"/>
              <a:gd name="connsiteY0" fmla="*/ 748848 h 765155"/>
              <a:gd name="connsiteX1" fmla="*/ 354612 w 1923517"/>
              <a:gd name="connsiteY1" fmla="*/ 0 h 765155"/>
              <a:gd name="connsiteX2" fmla="*/ 918740 w 1923517"/>
              <a:gd name="connsiteY2" fmla="*/ 0 h 765155"/>
              <a:gd name="connsiteX3" fmla="*/ 1923517 w 1923517"/>
              <a:gd name="connsiteY3" fmla="*/ 765155 h 765155"/>
              <a:gd name="connsiteX4" fmla="*/ 0 w 1923517"/>
              <a:gd name="connsiteY4" fmla="*/ 748848 h 765155"/>
              <a:gd name="connsiteX0" fmla="*/ 0 w 4401854"/>
              <a:gd name="connsiteY0" fmla="*/ 748848 h 765155"/>
              <a:gd name="connsiteX1" fmla="*/ 354612 w 4401854"/>
              <a:gd name="connsiteY1" fmla="*/ 0 h 765155"/>
              <a:gd name="connsiteX2" fmla="*/ 4401854 w 4401854"/>
              <a:gd name="connsiteY2" fmla="*/ 8069 h 765155"/>
              <a:gd name="connsiteX3" fmla="*/ 1923517 w 4401854"/>
              <a:gd name="connsiteY3" fmla="*/ 765155 h 765155"/>
              <a:gd name="connsiteX4" fmla="*/ 0 w 4401854"/>
              <a:gd name="connsiteY4" fmla="*/ 748848 h 765155"/>
              <a:gd name="connsiteX0" fmla="*/ 0 w 4401854"/>
              <a:gd name="connsiteY0" fmla="*/ 748848 h 748848"/>
              <a:gd name="connsiteX1" fmla="*/ 354612 w 4401854"/>
              <a:gd name="connsiteY1" fmla="*/ 0 h 748848"/>
              <a:gd name="connsiteX2" fmla="*/ 4401854 w 4401854"/>
              <a:gd name="connsiteY2" fmla="*/ 8069 h 748848"/>
              <a:gd name="connsiteX3" fmla="*/ 3006435 w 4401854"/>
              <a:gd name="connsiteY3" fmla="*/ 740949 h 748848"/>
              <a:gd name="connsiteX4" fmla="*/ 0 w 4401854"/>
              <a:gd name="connsiteY4" fmla="*/ 748848 h 7488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01854" h="748848">
                <a:moveTo>
                  <a:pt x="0" y="748848"/>
                </a:moveTo>
                <a:lnTo>
                  <a:pt x="354612" y="0"/>
                </a:lnTo>
                <a:lnTo>
                  <a:pt x="4401854" y="8069"/>
                </a:lnTo>
                <a:lnTo>
                  <a:pt x="3006435" y="740949"/>
                </a:lnTo>
                <a:lnTo>
                  <a:pt x="0" y="748848"/>
                </a:lnTo>
                <a:close/>
              </a:path>
            </a:pathLst>
          </a:custGeom>
          <a:blipFill dpi="0" rotWithShape="1">
            <a:blip r:embed="rId3">
              <a:alphaModFix amt="60000"/>
            </a:blip>
            <a:srcRect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0" y="6381328"/>
            <a:ext cx="9144000" cy="476672"/>
          </a:xfrm>
          <a:prstGeom prst="rect">
            <a:avLst/>
          </a:prstGeom>
          <a:solidFill>
            <a:schemeClr val="accent5">
              <a:lumMod val="75000"/>
              <a:alpha val="7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5" name="Группа 4"/>
          <p:cNvGrpSpPr/>
          <p:nvPr/>
        </p:nvGrpSpPr>
        <p:grpSpPr>
          <a:xfrm>
            <a:off x="107504" y="6412974"/>
            <a:ext cx="8928992" cy="339963"/>
            <a:chOff x="107504" y="6412974"/>
            <a:chExt cx="8928992" cy="339963"/>
          </a:xfrm>
        </p:grpSpPr>
        <p:sp>
          <p:nvSpPr>
            <p:cNvPr id="6" name="TextBox 5"/>
            <p:cNvSpPr txBox="1"/>
            <p:nvPr/>
          </p:nvSpPr>
          <p:spPr>
            <a:xfrm>
              <a:off x="107504" y="6414383"/>
              <a:ext cx="187220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ОАО «</a:t>
              </a:r>
              <a:r>
                <a:rPr lang="ru-RU" sz="1600" dirty="0" err="1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Гипросвязь</a:t>
              </a:r>
              <a:r>
                <a:rPr lang="ru-RU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»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635896" y="6412974"/>
              <a:ext cx="187220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Times New Roman" panose="02020603050405020304" pitchFamily="18" charset="0"/>
                </a:rPr>
                <a:t>aup@giprosvjaz.by</a:t>
              </a:r>
              <a:endParaRPr lang="ru-RU" sz="1600" dirty="0">
                <a:solidFill>
                  <a:schemeClr val="bg1">
                    <a:lumMod val="9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7524328" y="6414383"/>
              <a:ext cx="151216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Times New Roman" panose="02020603050405020304" pitchFamily="18" charset="0"/>
                </a:rPr>
                <a:t>giprosvjaz.by</a:t>
              </a:r>
              <a:endParaRPr lang="ru-RU" sz="1600" dirty="0">
                <a:solidFill>
                  <a:schemeClr val="bg1">
                    <a:lumMod val="9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Прямоугольник 8"/>
          <p:cNvSpPr/>
          <p:nvPr/>
        </p:nvSpPr>
        <p:spPr>
          <a:xfrm>
            <a:off x="-1" y="-16476"/>
            <a:ext cx="2002587" cy="781179"/>
          </a:xfrm>
          <a:custGeom>
            <a:avLst/>
            <a:gdLst>
              <a:gd name="connsiteX0" fmla="*/ 0 w 1763688"/>
              <a:gd name="connsiteY0" fmla="*/ 0 h 764704"/>
              <a:gd name="connsiteX1" fmla="*/ 1763688 w 1763688"/>
              <a:gd name="connsiteY1" fmla="*/ 0 h 764704"/>
              <a:gd name="connsiteX2" fmla="*/ 1763688 w 1763688"/>
              <a:gd name="connsiteY2" fmla="*/ 764704 h 764704"/>
              <a:gd name="connsiteX3" fmla="*/ 0 w 1763688"/>
              <a:gd name="connsiteY3" fmla="*/ 764704 h 764704"/>
              <a:gd name="connsiteX4" fmla="*/ 0 w 1763688"/>
              <a:gd name="connsiteY4" fmla="*/ 0 h 764704"/>
              <a:gd name="connsiteX0" fmla="*/ 0 w 2093202"/>
              <a:gd name="connsiteY0" fmla="*/ 0 h 764704"/>
              <a:gd name="connsiteX1" fmla="*/ 2093202 w 2093202"/>
              <a:gd name="connsiteY1" fmla="*/ 0 h 764704"/>
              <a:gd name="connsiteX2" fmla="*/ 1763688 w 2093202"/>
              <a:gd name="connsiteY2" fmla="*/ 764704 h 764704"/>
              <a:gd name="connsiteX3" fmla="*/ 0 w 2093202"/>
              <a:gd name="connsiteY3" fmla="*/ 764704 h 764704"/>
              <a:gd name="connsiteX4" fmla="*/ 0 w 2093202"/>
              <a:gd name="connsiteY4" fmla="*/ 0 h 764704"/>
              <a:gd name="connsiteX0" fmla="*/ 0 w 2093202"/>
              <a:gd name="connsiteY0" fmla="*/ 0 h 764704"/>
              <a:gd name="connsiteX1" fmla="*/ 2093202 w 2093202"/>
              <a:gd name="connsiteY1" fmla="*/ 0 h 764704"/>
              <a:gd name="connsiteX2" fmla="*/ 1590694 w 2093202"/>
              <a:gd name="connsiteY2" fmla="*/ 764704 h 764704"/>
              <a:gd name="connsiteX3" fmla="*/ 0 w 2093202"/>
              <a:gd name="connsiteY3" fmla="*/ 764704 h 764704"/>
              <a:gd name="connsiteX4" fmla="*/ 0 w 2093202"/>
              <a:gd name="connsiteY4" fmla="*/ 0 h 764704"/>
              <a:gd name="connsiteX0" fmla="*/ 0 w 2010824"/>
              <a:gd name="connsiteY0" fmla="*/ 0 h 764704"/>
              <a:gd name="connsiteX1" fmla="*/ 2010824 w 2010824"/>
              <a:gd name="connsiteY1" fmla="*/ 8238 h 764704"/>
              <a:gd name="connsiteX2" fmla="*/ 1590694 w 2010824"/>
              <a:gd name="connsiteY2" fmla="*/ 764704 h 764704"/>
              <a:gd name="connsiteX3" fmla="*/ 0 w 2010824"/>
              <a:gd name="connsiteY3" fmla="*/ 764704 h 764704"/>
              <a:gd name="connsiteX4" fmla="*/ 0 w 2010824"/>
              <a:gd name="connsiteY4" fmla="*/ 0 h 764704"/>
              <a:gd name="connsiteX0" fmla="*/ 0 w 2010824"/>
              <a:gd name="connsiteY0" fmla="*/ 0 h 764704"/>
              <a:gd name="connsiteX1" fmla="*/ 2010824 w 2010824"/>
              <a:gd name="connsiteY1" fmla="*/ 8238 h 764704"/>
              <a:gd name="connsiteX2" fmla="*/ 1623645 w 2010824"/>
              <a:gd name="connsiteY2" fmla="*/ 756466 h 764704"/>
              <a:gd name="connsiteX3" fmla="*/ 0 w 2010824"/>
              <a:gd name="connsiteY3" fmla="*/ 764704 h 764704"/>
              <a:gd name="connsiteX4" fmla="*/ 0 w 2010824"/>
              <a:gd name="connsiteY4" fmla="*/ 0 h 764704"/>
              <a:gd name="connsiteX0" fmla="*/ 0 w 2002587"/>
              <a:gd name="connsiteY0" fmla="*/ 16475 h 781179"/>
              <a:gd name="connsiteX1" fmla="*/ 2002587 w 2002587"/>
              <a:gd name="connsiteY1" fmla="*/ 0 h 781179"/>
              <a:gd name="connsiteX2" fmla="*/ 1623645 w 2002587"/>
              <a:gd name="connsiteY2" fmla="*/ 772941 h 781179"/>
              <a:gd name="connsiteX3" fmla="*/ 0 w 2002587"/>
              <a:gd name="connsiteY3" fmla="*/ 781179 h 781179"/>
              <a:gd name="connsiteX4" fmla="*/ 0 w 2002587"/>
              <a:gd name="connsiteY4" fmla="*/ 16475 h 7811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02587" h="781179">
                <a:moveTo>
                  <a:pt x="0" y="16475"/>
                </a:moveTo>
                <a:lnTo>
                  <a:pt x="2002587" y="0"/>
                </a:lnTo>
                <a:lnTo>
                  <a:pt x="1623645" y="772941"/>
                </a:lnTo>
                <a:lnTo>
                  <a:pt x="0" y="781179"/>
                </a:lnTo>
                <a:lnTo>
                  <a:pt x="0" y="16475"/>
                </a:lnTo>
                <a:close/>
              </a:path>
            </a:pathLst>
          </a:custGeom>
          <a:blipFill>
            <a:blip r:embed="rId3">
              <a:alphaModFix amt="30000"/>
            </a:blip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05" t="10791" r="3603"/>
          <a:stretch/>
        </p:blipFill>
        <p:spPr>
          <a:xfrm>
            <a:off x="107504" y="-27929"/>
            <a:ext cx="2952328" cy="783099"/>
          </a:xfrm>
          <a:prstGeom prst="rect">
            <a:avLst/>
          </a:prstGeom>
          <a:noFill/>
          <a:effectLst>
            <a:glow>
              <a:schemeClr val="bg1"/>
            </a:glow>
            <a:outerShdw blurRad="50800" dist="50800" dir="5400000" sx="1000" sy="1000" algn="ctr" rotWithShape="0">
              <a:schemeClr val="tx2">
                <a:lumMod val="75000"/>
                <a:alpha val="60000"/>
              </a:schemeClr>
            </a:outerShdw>
            <a:softEdge rad="12700"/>
          </a:effectLst>
        </p:spPr>
      </p:pic>
      <p:sp>
        <p:nvSpPr>
          <p:cNvPr id="12" name="Прямоугольник 11"/>
          <p:cNvSpPr/>
          <p:nvPr/>
        </p:nvSpPr>
        <p:spPr>
          <a:xfrm>
            <a:off x="4666589" y="-9360"/>
            <a:ext cx="4477410" cy="764530"/>
          </a:xfrm>
          <a:custGeom>
            <a:avLst/>
            <a:gdLst>
              <a:gd name="connsiteX0" fmla="*/ 0 w 4427984"/>
              <a:gd name="connsiteY0" fmla="*/ 0 h 764530"/>
              <a:gd name="connsiteX1" fmla="*/ 4427984 w 4427984"/>
              <a:gd name="connsiteY1" fmla="*/ 0 h 764530"/>
              <a:gd name="connsiteX2" fmla="*/ 4427984 w 4427984"/>
              <a:gd name="connsiteY2" fmla="*/ 764530 h 764530"/>
              <a:gd name="connsiteX3" fmla="*/ 0 w 4427984"/>
              <a:gd name="connsiteY3" fmla="*/ 764530 h 764530"/>
              <a:gd name="connsiteX4" fmla="*/ 0 w 4427984"/>
              <a:gd name="connsiteY4" fmla="*/ 0 h 764530"/>
              <a:gd name="connsiteX0" fmla="*/ 1367481 w 4427984"/>
              <a:gd name="connsiteY0" fmla="*/ 8238 h 764530"/>
              <a:gd name="connsiteX1" fmla="*/ 4427984 w 4427984"/>
              <a:gd name="connsiteY1" fmla="*/ 0 h 764530"/>
              <a:gd name="connsiteX2" fmla="*/ 4427984 w 4427984"/>
              <a:gd name="connsiteY2" fmla="*/ 764530 h 764530"/>
              <a:gd name="connsiteX3" fmla="*/ 0 w 4427984"/>
              <a:gd name="connsiteY3" fmla="*/ 764530 h 764530"/>
              <a:gd name="connsiteX4" fmla="*/ 1367481 w 4427984"/>
              <a:gd name="connsiteY4" fmla="*/ 8238 h 764530"/>
              <a:gd name="connsiteX0" fmla="*/ 1392194 w 4452697"/>
              <a:gd name="connsiteY0" fmla="*/ 8238 h 764530"/>
              <a:gd name="connsiteX1" fmla="*/ 4452697 w 4452697"/>
              <a:gd name="connsiteY1" fmla="*/ 0 h 764530"/>
              <a:gd name="connsiteX2" fmla="*/ 4452697 w 4452697"/>
              <a:gd name="connsiteY2" fmla="*/ 764530 h 764530"/>
              <a:gd name="connsiteX3" fmla="*/ 0 w 4452697"/>
              <a:gd name="connsiteY3" fmla="*/ 764530 h 764530"/>
              <a:gd name="connsiteX4" fmla="*/ 1392194 w 4452697"/>
              <a:gd name="connsiteY4" fmla="*/ 8238 h 764530"/>
              <a:gd name="connsiteX0" fmla="*/ 1416907 w 4477410"/>
              <a:gd name="connsiteY0" fmla="*/ 8238 h 764530"/>
              <a:gd name="connsiteX1" fmla="*/ 4477410 w 4477410"/>
              <a:gd name="connsiteY1" fmla="*/ 0 h 764530"/>
              <a:gd name="connsiteX2" fmla="*/ 4477410 w 4477410"/>
              <a:gd name="connsiteY2" fmla="*/ 764530 h 764530"/>
              <a:gd name="connsiteX3" fmla="*/ 0 w 4477410"/>
              <a:gd name="connsiteY3" fmla="*/ 764530 h 764530"/>
              <a:gd name="connsiteX4" fmla="*/ 1416907 w 4477410"/>
              <a:gd name="connsiteY4" fmla="*/ 8238 h 7645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77410" h="764530">
                <a:moveTo>
                  <a:pt x="1416907" y="8238"/>
                </a:moveTo>
                <a:lnTo>
                  <a:pt x="4477410" y="0"/>
                </a:lnTo>
                <a:lnTo>
                  <a:pt x="4477410" y="764530"/>
                </a:lnTo>
                <a:lnTo>
                  <a:pt x="0" y="764530"/>
                </a:lnTo>
                <a:lnTo>
                  <a:pt x="1416907" y="8238"/>
                </a:lnTo>
                <a:close/>
              </a:path>
            </a:pathLst>
          </a:custGeom>
          <a:blipFill dpi="0" rotWithShape="1">
            <a:blip r:embed="rId3">
              <a:alphaModFix amt="90000"/>
            </a:blip>
            <a:srcRect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2601978"/>
              </p:ext>
            </p:extLst>
          </p:nvPr>
        </p:nvGraphicFramePr>
        <p:xfrm>
          <a:off x="132853" y="381811"/>
          <a:ext cx="3816424" cy="2244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4" name="Формула" r:id="rId5" imgW="1587500" imgH="1143000" progId="Equation.3">
                  <p:embed/>
                </p:oleObj>
              </mc:Choice>
              <mc:Fallback>
                <p:oleObj name="Формула" r:id="rId5" imgW="1587500" imgH="11430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853" y="381811"/>
                        <a:ext cx="3816424" cy="22449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Прямоугольник 22"/>
          <p:cNvSpPr/>
          <p:nvPr/>
        </p:nvSpPr>
        <p:spPr>
          <a:xfrm>
            <a:off x="0" y="2636912"/>
            <a:ext cx="449999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/>
              <a:t>где </a:t>
            </a:r>
            <a:r>
              <a:rPr lang="ru-RU" i="1" dirty="0"/>
              <a:t>И</a:t>
            </a:r>
            <a:r>
              <a:rPr lang="en-US" i="1" baseline="-25000" dirty="0" err="1"/>
              <a:t>i</a:t>
            </a:r>
            <a:r>
              <a:rPr lang="ru-RU" dirty="0"/>
              <a:t> – нормированный частный показатель информатизации (значение лежит в интервале [0…1]), </a:t>
            </a:r>
          </a:p>
          <a:p>
            <a:pPr algn="just"/>
            <a:r>
              <a:rPr lang="ru-RU" dirty="0"/>
              <a:t> – весовой коэффициент </a:t>
            </a:r>
            <a:r>
              <a:rPr lang="en-US" dirty="0" err="1"/>
              <a:t>i</a:t>
            </a:r>
            <a:r>
              <a:rPr lang="ru-RU" dirty="0"/>
              <a:t>-й группы независимых бизнес-процессов</a:t>
            </a:r>
          </a:p>
        </p:txBody>
      </p:sp>
      <p:sp>
        <p:nvSpPr>
          <p:cNvPr id="2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5" name="Объект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9589038"/>
              </p:ext>
            </p:extLst>
          </p:nvPr>
        </p:nvGraphicFramePr>
        <p:xfrm>
          <a:off x="4695956" y="363620"/>
          <a:ext cx="3906688" cy="223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5" name="Формула" r:id="rId7" imgW="1498600" imgH="1143000" progId="Equation.3">
                  <p:embed/>
                </p:oleObj>
              </mc:Choice>
              <mc:Fallback>
                <p:oleObj name="Формула" r:id="rId7" imgW="1498600" imgH="11430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5956" y="363620"/>
                        <a:ext cx="3906688" cy="22305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Прямоугольник 25"/>
          <p:cNvSpPr/>
          <p:nvPr/>
        </p:nvSpPr>
        <p:spPr>
          <a:xfrm>
            <a:off x="4536504" y="2638895"/>
            <a:ext cx="449999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/>
              <a:t>где </a:t>
            </a:r>
            <a:r>
              <a:rPr lang="ru-RU" i="1" dirty="0"/>
              <a:t>А</a:t>
            </a:r>
            <a:r>
              <a:rPr lang="en-US" i="1" baseline="-25000" dirty="0" err="1"/>
              <a:t>i</a:t>
            </a:r>
            <a:r>
              <a:rPr lang="ru-RU" dirty="0"/>
              <a:t> – нормированный частный показатель </a:t>
            </a:r>
            <a:r>
              <a:rPr lang="ru-RU" dirty="0" smtClean="0"/>
              <a:t>автоматизации (</a:t>
            </a:r>
            <a:r>
              <a:rPr lang="ru-RU" dirty="0"/>
              <a:t>значение лежит в интервале </a:t>
            </a:r>
            <a:r>
              <a:rPr lang="ru-RU" dirty="0" smtClean="0"/>
              <a:t>[0…1</a:t>
            </a:r>
            <a:r>
              <a:rPr lang="ru-RU" dirty="0"/>
              <a:t>])</a:t>
            </a:r>
            <a:r>
              <a:rPr lang="ru-RU" dirty="0" smtClean="0"/>
              <a:t>;</a:t>
            </a:r>
          </a:p>
          <a:p>
            <a:pPr algn="just"/>
            <a:r>
              <a:rPr lang="ru-RU" dirty="0" smtClean="0"/>
              <a:t> </a:t>
            </a:r>
            <a:r>
              <a:rPr lang="ru-RU" dirty="0"/>
              <a:t>– весовой коэффициент </a:t>
            </a:r>
            <a:r>
              <a:rPr lang="en-US" dirty="0" err="1"/>
              <a:t>i</a:t>
            </a:r>
            <a:r>
              <a:rPr lang="ru-RU" dirty="0"/>
              <a:t>-й группы независимых бизнес-процессов</a:t>
            </a:r>
          </a:p>
        </p:txBody>
      </p:sp>
      <p:sp>
        <p:nvSpPr>
          <p:cNvPr id="2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8" name="Объект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4939363"/>
              </p:ext>
            </p:extLst>
          </p:nvPr>
        </p:nvGraphicFramePr>
        <p:xfrm>
          <a:off x="287524" y="4584658"/>
          <a:ext cx="1296144" cy="1180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6" name="Формула" r:id="rId9" imgW="431613" imgH="393529" progId="Equation.3">
                  <p:embed/>
                </p:oleObj>
              </mc:Choice>
              <mc:Fallback>
                <p:oleObj name="Формула" r:id="rId9" imgW="431613" imgH="393529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524" y="4584658"/>
                        <a:ext cx="1296144" cy="11804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Прямоугольник 28"/>
          <p:cNvSpPr/>
          <p:nvPr/>
        </p:nvSpPr>
        <p:spPr>
          <a:xfrm>
            <a:off x="1766952" y="4166205"/>
            <a:ext cx="7308303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/>
              <a:t>- 0 – на предприятии недостаточно компьютеров для автоматизации и информатизации основных задач;</a:t>
            </a:r>
          </a:p>
          <a:p>
            <a:r>
              <a:rPr lang="ru-RU" sz="1400" dirty="0"/>
              <a:t>- 1 – на предприятии имеется достаточное количество компьютеров, но не хватает компьютерной периферии и сетевого оборудования;</a:t>
            </a:r>
          </a:p>
          <a:p>
            <a:r>
              <a:rPr lang="ru-RU" sz="1400" dirty="0"/>
              <a:t>- 2 – на предприятии имеется достаточное количество компьютеров и компьютерной периферии, но недостает сетевого оборудования / на предприятии имеется достаточное количество компьютеров и сетевого оборудования, но недостаточно компьютерной периферии;</a:t>
            </a:r>
          </a:p>
          <a:p>
            <a:r>
              <a:rPr lang="ru-RU" sz="1400" dirty="0"/>
              <a:t>- 3 – на предприятии имеется достаточное количество компьютеров, компьютерной периферии и сетевого оборудования для автоматизации и информатизации основных задач.</a:t>
            </a:r>
          </a:p>
        </p:txBody>
      </p:sp>
      <p:sp>
        <p:nvSpPr>
          <p:cNvPr id="30" name="Прямоугольник 29"/>
          <p:cNvSpPr/>
          <p:nvPr/>
        </p:nvSpPr>
        <p:spPr>
          <a:xfrm>
            <a:off x="107504" y="4114240"/>
            <a:ext cx="9036495" cy="457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" name="Прямоугольник 30"/>
          <p:cNvSpPr/>
          <p:nvPr/>
        </p:nvSpPr>
        <p:spPr>
          <a:xfrm>
            <a:off x="4490785" y="764704"/>
            <a:ext cx="45719" cy="334953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644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Трапеция 10"/>
          <p:cNvSpPr/>
          <p:nvPr/>
        </p:nvSpPr>
        <p:spPr>
          <a:xfrm>
            <a:off x="1616620" y="-9360"/>
            <a:ext cx="4487025" cy="774064"/>
          </a:xfrm>
          <a:custGeom>
            <a:avLst/>
            <a:gdLst>
              <a:gd name="connsiteX0" fmla="*/ 0 w 2664296"/>
              <a:gd name="connsiteY0" fmla="*/ 756917 h 756917"/>
              <a:gd name="connsiteX1" fmla="*/ 189229 w 2664296"/>
              <a:gd name="connsiteY1" fmla="*/ 0 h 756917"/>
              <a:gd name="connsiteX2" fmla="*/ 2475067 w 2664296"/>
              <a:gd name="connsiteY2" fmla="*/ 0 h 756917"/>
              <a:gd name="connsiteX3" fmla="*/ 2664296 w 2664296"/>
              <a:gd name="connsiteY3" fmla="*/ 756917 h 756917"/>
              <a:gd name="connsiteX4" fmla="*/ 0 w 2664296"/>
              <a:gd name="connsiteY4" fmla="*/ 756917 h 756917"/>
              <a:gd name="connsiteX0" fmla="*/ 0 w 2878480"/>
              <a:gd name="connsiteY0" fmla="*/ 748679 h 756917"/>
              <a:gd name="connsiteX1" fmla="*/ 403413 w 2878480"/>
              <a:gd name="connsiteY1" fmla="*/ 0 h 756917"/>
              <a:gd name="connsiteX2" fmla="*/ 2689251 w 2878480"/>
              <a:gd name="connsiteY2" fmla="*/ 0 h 756917"/>
              <a:gd name="connsiteX3" fmla="*/ 2878480 w 2878480"/>
              <a:gd name="connsiteY3" fmla="*/ 756917 h 756917"/>
              <a:gd name="connsiteX4" fmla="*/ 0 w 2878480"/>
              <a:gd name="connsiteY4" fmla="*/ 748679 h 756917"/>
              <a:gd name="connsiteX0" fmla="*/ 0 w 2878480"/>
              <a:gd name="connsiteY0" fmla="*/ 756917 h 765155"/>
              <a:gd name="connsiteX1" fmla="*/ 386938 w 2878480"/>
              <a:gd name="connsiteY1" fmla="*/ 0 h 765155"/>
              <a:gd name="connsiteX2" fmla="*/ 2689251 w 2878480"/>
              <a:gd name="connsiteY2" fmla="*/ 8238 h 765155"/>
              <a:gd name="connsiteX3" fmla="*/ 2878480 w 2878480"/>
              <a:gd name="connsiteY3" fmla="*/ 765155 h 765155"/>
              <a:gd name="connsiteX4" fmla="*/ 0 w 2878480"/>
              <a:gd name="connsiteY4" fmla="*/ 756917 h 765155"/>
              <a:gd name="connsiteX0" fmla="*/ 0 w 2787864"/>
              <a:gd name="connsiteY0" fmla="*/ 756917 h 756917"/>
              <a:gd name="connsiteX1" fmla="*/ 386938 w 2787864"/>
              <a:gd name="connsiteY1" fmla="*/ 0 h 756917"/>
              <a:gd name="connsiteX2" fmla="*/ 2689251 w 2787864"/>
              <a:gd name="connsiteY2" fmla="*/ 8238 h 756917"/>
              <a:gd name="connsiteX3" fmla="*/ 2787864 w 2787864"/>
              <a:gd name="connsiteY3" fmla="*/ 756917 h 756917"/>
              <a:gd name="connsiteX4" fmla="*/ 0 w 2787864"/>
              <a:gd name="connsiteY4" fmla="*/ 756917 h 756917"/>
              <a:gd name="connsiteX0" fmla="*/ 0 w 2787864"/>
              <a:gd name="connsiteY0" fmla="*/ 756917 h 756917"/>
              <a:gd name="connsiteX1" fmla="*/ 386938 w 2787864"/>
              <a:gd name="connsiteY1" fmla="*/ 0 h 756917"/>
              <a:gd name="connsiteX2" fmla="*/ 1297056 w 2787864"/>
              <a:gd name="connsiteY2" fmla="*/ 0 h 756917"/>
              <a:gd name="connsiteX3" fmla="*/ 2787864 w 2787864"/>
              <a:gd name="connsiteY3" fmla="*/ 756917 h 756917"/>
              <a:gd name="connsiteX4" fmla="*/ 0 w 2787864"/>
              <a:gd name="connsiteY4" fmla="*/ 756917 h 756917"/>
              <a:gd name="connsiteX0" fmla="*/ 0 w 1955843"/>
              <a:gd name="connsiteY0" fmla="*/ 756917 h 756917"/>
              <a:gd name="connsiteX1" fmla="*/ 386938 w 1955843"/>
              <a:gd name="connsiteY1" fmla="*/ 0 h 756917"/>
              <a:gd name="connsiteX2" fmla="*/ 1297056 w 1955843"/>
              <a:gd name="connsiteY2" fmla="*/ 0 h 756917"/>
              <a:gd name="connsiteX3" fmla="*/ 1955843 w 1955843"/>
              <a:gd name="connsiteY3" fmla="*/ 740442 h 756917"/>
              <a:gd name="connsiteX4" fmla="*/ 0 w 1955843"/>
              <a:gd name="connsiteY4" fmla="*/ 756917 h 756917"/>
              <a:gd name="connsiteX0" fmla="*/ 0 w 1955843"/>
              <a:gd name="connsiteY0" fmla="*/ 765155 h 765155"/>
              <a:gd name="connsiteX1" fmla="*/ 386938 w 1955843"/>
              <a:gd name="connsiteY1" fmla="*/ 8238 h 765155"/>
              <a:gd name="connsiteX2" fmla="*/ 1025207 w 1955843"/>
              <a:gd name="connsiteY2" fmla="*/ 0 h 765155"/>
              <a:gd name="connsiteX3" fmla="*/ 1955843 w 1955843"/>
              <a:gd name="connsiteY3" fmla="*/ 748680 h 765155"/>
              <a:gd name="connsiteX4" fmla="*/ 0 w 1955843"/>
              <a:gd name="connsiteY4" fmla="*/ 765155 h 765155"/>
              <a:gd name="connsiteX0" fmla="*/ 0 w 1955843"/>
              <a:gd name="connsiteY0" fmla="*/ 756917 h 756917"/>
              <a:gd name="connsiteX1" fmla="*/ 386938 w 1955843"/>
              <a:gd name="connsiteY1" fmla="*/ 0 h 756917"/>
              <a:gd name="connsiteX2" fmla="*/ 951066 w 1955843"/>
              <a:gd name="connsiteY2" fmla="*/ 0 h 756917"/>
              <a:gd name="connsiteX3" fmla="*/ 1955843 w 1955843"/>
              <a:gd name="connsiteY3" fmla="*/ 740442 h 756917"/>
              <a:gd name="connsiteX4" fmla="*/ 0 w 1955843"/>
              <a:gd name="connsiteY4" fmla="*/ 756917 h 756917"/>
              <a:gd name="connsiteX0" fmla="*/ 0 w 1955843"/>
              <a:gd name="connsiteY0" fmla="*/ 756917 h 765155"/>
              <a:gd name="connsiteX1" fmla="*/ 386938 w 1955843"/>
              <a:gd name="connsiteY1" fmla="*/ 0 h 765155"/>
              <a:gd name="connsiteX2" fmla="*/ 951066 w 1955843"/>
              <a:gd name="connsiteY2" fmla="*/ 0 h 765155"/>
              <a:gd name="connsiteX3" fmla="*/ 1955843 w 1955843"/>
              <a:gd name="connsiteY3" fmla="*/ 765155 h 765155"/>
              <a:gd name="connsiteX4" fmla="*/ 0 w 1955843"/>
              <a:gd name="connsiteY4" fmla="*/ 756917 h 765155"/>
              <a:gd name="connsiteX0" fmla="*/ 0 w 1923517"/>
              <a:gd name="connsiteY0" fmla="*/ 748848 h 765155"/>
              <a:gd name="connsiteX1" fmla="*/ 354612 w 1923517"/>
              <a:gd name="connsiteY1" fmla="*/ 0 h 765155"/>
              <a:gd name="connsiteX2" fmla="*/ 918740 w 1923517"/>
              <a:gd name="connsiteY2" fmla="*/ 0 h 765155"/>
              <a:gd name="connsiteX3" fmla="*/ 1923517 w 1923517"/>
              <a:gd name="connsiteY3" fmla="*/ 765155 h 765155"/>
              <a:gd name="connsiteX4" fmla="*/ 0 w 1923517"/>
              <a:gd name="connsiteY4" fmla="*/ 748848 h 765155"/>
              <a:gd name="connsiteX0" fmla="*/ 0 w 4401854"/>
              <a:gd name="connsiteY0" fmla="*/ 748848 h 765155"/>
              <a:gd name="connsiteX1" fmla="*/ 354612 w 4401854"/>
              <a:gd name="connsiteY1" fmla="*/ 0 h 765155"/>
              <a:gd name="connsiteX2" fmla="*/ 4401854 w 4401854"/>
              <a:gd name="connsiteY2" fmla="*/ 8069 h 765155"/>
              <a:gd name="connsiteX3" fmla="*/ 1923517 w 4401854"/>
              <a:gd name="connsiteY3" fmla="*/ 765155 h 765155"/>
              <a:gd name="connsiteX4" fmla="*/ 0 w 4401854"/>
              <a:gd name="connsiteY4" fmla="*/ 748848 h 765155"/>
              <a:gd name="connsiteX0" fmla="*/ 0 w 4401854"/>
              <a:gd name="connsiteY0" fmla="*/ 748848 h 748848"/>
              <a:gd name="connsiteX1" fmla="*/ 354612 w 4401854"/>
              <a:gd name="connsiteY1" fmla="*/ 0 h 748848"/>
              <a:gd name="connsiteX2" fmla="*/ 4401854 w 4401854"/>
              <a:gd name="connsiteY2" fmla="*/ 8069 h 748848"/>
              <a:gd name="connsiteX3" fmla="*/ 3006435 w 4401854"/>
              <a:gd name="connsiteY3" fmla="*/ 740949 h 748848"/>
              <a:gd name="connsiteX4" fmla="*/ 0 w 4401854"/>
              <a:gd name="connsiteY4" fmla="*/ 748848 h 7488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01854" h="748848">
                <a:moveTo>
                  <a:pt x="0" y="748848"/>
                </a:moveTo>
                <a:lnTo>
                  <a:pt x="354612" y="0"/>
                </a:lnTo>
                <a:lnTo>
                  <a:pt x="4401854" y="8069"/>
                </a:lnTo>
                <a:lnTo>
                  <a:pt x="3006435" y="740949"/>
                </a:lnTo>
                <a:lnTo>
                  <a:pt x="0" y="748848"/>
                </a:lnTo>
                <a:close/>
              </a:path>
            </a:pathLst>
          </a:custGeom>
          <a:blipFill dpi="0" rotWithShape="1">
            <a:blip r:embed="rId2">
              <a:alphaModFix amt="60000"/>
            </a:blip>
            <a:srcRect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0" y="6381328"/>
            <a:ext cx="9144000" cy="476672"/>
          </a:xfrm>
          <a:prstGeom prst="rect">
            <a:avLst/>
          </a:prstGeom>
          <a:solidFill>
            <a:schemeClr val="accent5">
              <a:lumMod val="75000"/>
              <a:alpha val="7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5" name="Группа 4"/>
          <p:cNvGrpSpPr/>
          <p:nvPr/>
        </p:nvGrpSpPr>
        <p:grpSpPr>
          <a:xfrm>
            <a:off x="107504" y="6412974"/>
            <a:ext cx="8928992" cy="339963"/>
            <a:chOff x="107504" y="6412974"/>
            <a:chExt cx="8928992" cy="339963"/>
          </a:xfrm>
        </p:grpSpPr>
        <p:sp>
          <p:nvSpPr>
            <p:cNvPr id="6" name="TextBox 5"/>
            <p:cNvSpPr txBox="1"/>
            <p:nvPr/>
          </p:nvSpPr>
          <p:spPr>
            <a:xfrm>
              <a:off x="107504" y="6414383"/>
              <a:ext cx="187220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ОАО «</a:t>
              </a:r>
              <a:r>
                <a:rPr lang="ru-RU" sz="1600" dirty="0" err="1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Гипросвязь</a:t>
              </a:r>
              <a:r>
                <a:rPr lang="ru-RU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»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635896" y="6412974"/>
              <a:ext cx="187220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Times New Roman" panose="02020603050405020304" pitchFamily="18" charset="0"/>
                </a:rPr>
                <a:t>aup@giprosvjaz.by</a:t>
              </a:r>
              <a:endParaRPr lang="ru-RU" sz="1600" dirty="0">
                <a:solidFill>
                  <a:schemeClr val="bg1">
                    <a:lumMod val="9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7524328" y="6414383"/>
              <a:ext cx="151216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Times New Roman" panose="02020603050405020304" pitchFamily="18" charset="0"/>
                </a:rPr>
                <a:t>giprosvjaz.by</a:t>
              </a:r>
              <a:endParaRPr lang="ru-RU" sz="1600" dirty="0">
                <a:solidFill>
                  <a:schemeClr val="bg1">
                    <a:lumMod val="9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Прямоугольник 8"/>
          <p:cNvSpPr/>
          <p:nvPr/>
        </p:nvSpPr>
        <p:spPr>
          <a:xfrm>
            <a:off x="-1" y="-16476"/>
            <a:ext cx="2002587" cy="781179"/>
          </a:xfrm>
          <a:custGeom>
            <a:avLst/>
            <a:gdLst>
              <a:gd name="connsiteX0" fmla="*/ 0 w 1763688"/>
              <a:gd name="connsiteY0" fmla="*/ 0 h 764704"/>
              <a:gd name="connsiteX1" fmla="*/ 1763688 w 1763688"/>
              <a:gd name="connsiteY1" fmla="*/ 0 h 764704"/>
              <a:gd name="connsiteX2" fmla="*/ 1763688 w 1763688"/>
              <a:gd name="connsiteY2" fmla="*/ 764704 h 764704"/>
              <a:gd name="connsiteX3" fmla="*/ 0 w 1763688"/>
              <a:gd name="connsiteY3" fmla="*/ 764704 h 764704"/>
              <a:gd name="connsiteX4" fmla="*/ 0 w 1763688"/>
              <a:gd name="connsiteY4" fmla="*/ 0 h 764704"/>
              <a:gd name="connsiteX0" fmla="*/ 0 w 2093202"/>
              <a:gd name="connsiteY0" fmla="*/ 0 h 764704"/>
              <a:gd name="connsiteX1" fmla="*/ 2093202 w 2093202"/>
              <a:gd name="connsiteY1" fmla="*/ 0 h 764704"/>
              <a:gd name="connsiteX2" fmla="*/ 1763688 w 2093202"/>
              <a:gd name="connsiteY2" fmla="*/ 764704 h 764704"/>
              <a:gd name="connsiteX3" fmla="*/ 0 w 2093202"/>
              <a:gd name="connsiteY3" fmla="*/ 764704 h 764704"/>
              <a:gd name="connsiteX4" fmla="*/ 0 w 2093202"/>
              <a:gd name="connsiteY4" fmla="*/ 0 h 764704"/>
              <a:gd name="connsiteX0" fmla="*/ 0 w 2093202"/>
              <a:gd name="connsiteY0" fmla="*/ 0 h 764704"/>
              <a:gd name="connsiteX1" fmla="*/ 2093202 w 2093202"/>
              <a:gd name="connsiteY1" fmla="*/ 0 h 764704"/>
              <a:gd name="connsiteX2" fmla="*/ 1590694 w 2093202"/>
              <a:gd name="connsiteY2" fmla="*/ 764704 h 764704"/>
              <a:gd name="connsiteX3" fmla="*/ 0 w 2093202"/>
              <a:gd name="connsiteY3" fmla="*/ 764704 h 764704"/>
              <a:gd name="connsiteX4" fmla="*/ 0 w 2093202"/>
              <a:gd name="connsiteY4" fmla="*/ 0 h 764704"/>
              <a:gd name="connsiteX0" fmla="*/ 0 w 2010824"/>
              <a:gd name="connsiteY0" fmla="*/ 0 h 764704"/>
              <a:gd name="connsiteX1" fmla="*/ 2010824 w 2010824"/>
              <a:gd name="connsiteY1" fmla="*/ 8238 h 764704"/>
              <a:gd name="connsiteX2" fmla="*/ 1590694 w 2010824"/>
              <a:gd name="connsiteY2" fmla="*/ 764704 h 764704"/>
              <a:gd name="connsiteX3" fmla="*/ 0 w 2010824"/>
              <a:gd name="connsiteY3" fmla="*/ 764704 h 764704"/>
              <a:gd name="connsiteX4" fmla="*/ 0 w 2010824"/>
              <a:gd name="connsiteY4" fmla="*/ 0 h 764704"/>
              <a:gd name="connsiteX0" fmla="*/ 0 w 2010824"/>
              <a:gd name="connsiteY0" fmla="*/ 0 h 764704"/>
              <a:gd name="connsiteX1" fmla="*/ 2010824 w 2010824"/>
              <a:gd name="connsiteY1" fmla="*/ 8238 h 764704"/>
              <a:gd name="connsiteX2" fmla="*/ 1623645 w 2010824"/>
              <a:gd name="connsiteY2" fmla="*/ 756466 h 764704"/>
              <a:gd name="connsiteX3" fmla="*/ 0 w 2010824"/>
              <a:gd name="connsiteY3" fmla="*/ 764704 h 764704"/>
              <a:gd name="connsiteX4" fmla="*/ 0 w 2010824"/>
              <a:gd name="connsiteY4" fmla="*/ 0 h 764704"/>
              <a:gd name="connsiteX0" fmla="*/ 0 w 2002587"/>
              <a:gd name="connsiteY0" fmla="*/ 16475 h 781179"/>
              <a:gd name="connsiteX1" fmla="*/ 2002587 w 2002587"/>
              <a:gd name="connsiteY1" fmla="*/ 0 h 781179"/>
              <a:gd name="connsiteX2" fmla="*/ 1623645 w 2002587"/>
              <a:gd name="connsiteY2" fmla="*/ 772941 h 781179"/>
              <a:gd name="connsiteX3" fmla="*/ 0 w 2002587"/>
              <a:gd name="connsiteY3" fmla="*/ 781179 h 781179"/>
              <a:gd name="connsiteX4" fmla="*/ 0 w 2002587"/>
              <a:gd name="connsiteY4" fmla="*/ 16475 h 7811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02587" h="781179">
                <a:moveTo>
                  <a:pt x="0" y="16475"/>
                </a:moveTo>
                <a:lnTo>
                  <a:pt x="2002587" y="0"/>
                </a:lnTo>
                <a:lnTo>
                  <a:pt x="1623645" y="772941"/>
                </a:lnTo>
                <a:lnTo>
                  <a:pt x="0" y="781179"/>
                </a:lnTo>
                <a:lnTo>
                  <a:pt x="0" y="16475"/>
                </a:lnTo>
                <a:close/>
              </a:path>
            </a:pathLst>
          </a:custGeom>
          <a:blipFill>
            <a:blip r:embed="rId2">
              <a:alphaModFix amt="30000"/>
            </a:blip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05" t="10791" r="3603"/>
          <a:stretch/>
        </p:blipFill>
        <p:spPr>
          <a:xfrm>
            <a:off x="107504" y="-27929"/>
            <a:ext cx="2952328" cy="783099"/>
          </a:xfrm>
          <a:prstGeom prst="rect">
            <a:avLst/>
          </a:prstGeom>
          <a:noFill/>
          <a:effectLst>
            <a:glow>
              <a:schemeClr val="bg1"/>
            </a:glow>
            <a:outerShdw blurRad="50800" dist="50800" dir="5400000" sx="1000" sy="1000" algn="ctr" rotWithShape="0">
              <a:schemeClr val="tx2">
                <a:lumMod val="75000"/>
                <a:alpha val="60000"/>
              </a:schemeClr>
            </a:outerShdw>
            <a:softEdge rad="12700"/>
          </a:effectLst>
        </p:spPr>
      </p:pic>
      <p:sp>
        <p:nvSpPr>
          <p:cNvPr id="12" name="Прямоугольник 11"/>
          <p:cNvSpPr/>
          <p:nvPr/>
        </p:nvSpPr>
        <p:spPr>
          <a:xfrm>
            <a:off x="4666589" y="-9360"/>
            <a:ext cx="4477410" cy="764530"/>
          </a:xfrm>
          <a:custGeom>
            <a:avLst/>
            <a:gdLst>
              <a:gd name="connsiteX0" fmla="*/ 0 w 4427984"/>
              <a:gd name="connsiteY0" fmla="*/ 0 h 764530"/>
              <a:gd name="connsiteX1" fmla="*/ 4427984 w 4427984"/>
              <a:gd name="connsiteY1" fmla="*/ 0 h 764530"/>
              <a:gd name="connsiteX2" fmla="*/ 4427984 w 4427984"/>
              <a:gd name="connsiteY2" fmla="*/ 764530 h 764530"/>
              <a:gd name="connsiteX3" fmla="*/ 0 w 4427984"/>
              <a:gd name="connsiteY3" fmla="*/ 764530 h 764530"/>
              <a:gd name="connsiteX4" fmla="*/ 0 w 4427984"/>
              <a:gd name="connsiteY4" fmla="*/ 0 h 764530"/>
              <a:gd name="connsiteX0" fmla="*/ 1367481 w 4427984"/>
              <a:gd name="connsiteY0" fmla="*/ 8238 h 764530"/>
              <a:gd name="connsiteX1" fmla="*/ 4427984 w 4427984"/>
              <a:gd name="connsiteY1" fmla="*/ 0 h 764530"/>
              <a:gd name="connsiteX2" fmla="*/ 4427984 w 4427984"/>
              <a:gd name="connsiteY2" fmla="*/ 764530 h 764530"/>
              <a:gd name="connsiteX3" fmla="*/ 0 w 4427984"/>
              <a:gd name="connsiteY3" fmla="*/ 764530 h 764530"/>
              <a:gd name="connsiteX4" fmla="*/ 1367481 w 4427984"/>
              <a:gd name="connsiteY4" fmla="*/ 8238 h 764530"/>
              <a:gd name="connsiteX0" fmla="*/ 1392194 w 4452697"/>
              <a:gd name="connsiteY0" fmla="*/ 8238 h 764530"/>
              <a:gd name="connsiteX1" fmla="*/ 4452697 w 4452697"/>
              <a:gd name="connsiteY1" fmla="*/ 0 h 764530"/>
              <a:gd name="connsiteX2" fmla="*/ 4452697 w 4452697"/>
              <a:gd name="connsiteY2" fmla="*/ 764530 h 764530"/>
              <a:gd name="connsiteX3" fmla="*/ 0 w 4452697"/>
              <a:gd name="connsiteY3" fmla="*/ 764530 h 764530"/>
              <a:gd name="connsiteX4" fmla="*/ 1392194 w 4452697"/>
              <a:gd name="connsiteY4" fmla="*/ 8238 h 764530"/>
              <a:gd name="connsiteX0" fmla="*/ 1416907 w 4477410"/>
              <a:gd name="connsiteY0" fmla="*/ 8238 h 764530"/>
              <a:gd name="connsiteX1" fmla="*/ 4477410 w 4477410"/>
              <a:gd name="connsiteY1" fmla="*/ 0 h 764530"/>
              <a:gd name="connsiteX2" fmla="*/ 4477410 w 4477410"/>
              <a:gd name="connsiteY2" fmla="*/ 764530 h 764530"/>
              <a:gd name="connsiteX3" fmla="*/ 0 w 4477410"/>
              <a:gd name="connsiteY3" fmla="*/ 764530 h 764530"/>
              <a:gd name="connsiteX4" fmla="*/ 1416907 w 4477410"/>
              <a:gd name="connsiteY4" fmla="*/ 8238 h 7645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77410" h="764530">
                <a:moveTo>
                  <a:pt x="1416907" y="8238"/>
                </a:moveTo>
                <a:lnTo>
                  <a:pt x="4477410" y="0"/>
                </a:lnTo>
                <a:lnTo>
                  <a:pt x="4477410" y="764530"/>
                </a:lnTo>
                <a:lnTo>
                  <a:pt x="0" y="764530"/>
                </a:lnTo>
                <a:lnTo>
                  <a:pt x="1416907" y="8238"/>
                </a:lnTo>
                <a:close/>
              </a:path>
            </a:pathLst>
          </a:custGeom>
          <a:blipFill dpi="0" rotWithShape="1">
            <a:blip r:embed="rId2">
              <a:alphaModFix amt="90000"/>
            </a:blip>
            <a:srcRect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" y="962025"/>
            <a:ext cx="7848600" cy="493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67672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Таблица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12651663"/>
              </p:ext>
            </p:extLst>
          </p:nvPr>
        </p:nvGraphicFramePr>
        <p:xfrm>
          <a:off x="0" y="-1"/>
          <a:ext cx="9145015" cy="685800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1475656"/>
                <a:gridCol w="2808312"/>
                <a:gridCol w="4861047"/>
              </a:tblGrid>
              <a:tr h="330806">
                <a:tc>
                  <a:txBody>
                    <a:bodyPr/>
                    <a:lstStyle/>
                    <a:p>
                      <a:pPr algn="ctr"/>
                      <a:r>
                        <a:rPr lang="ru-RU" sz="1200" b="0" i="1" dirty="0" smtClean="0"/>
                        <a:t>Субиндекс</a:t>
                      </a:r>
                      <a:endParaRPr lang="ru-RU" sz="1200" b="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1" dirty="0" err="1" smtClean="0"/>
                        <a:t>Микроиндекс</a:t>
                      </a:r>
                      <a:endParaRPr lang="ru-RU" sz="1200" b="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1" dirty="0" smtClean="0"/>
                        <a:t>Частный</a:t>
                      </a:r>
                      <a:r>
                        <a:rPr lang="ru-RU" sz="1200" b="0" i="1" baseline="0" dirty="0" smtClean="0"/>
                        <a:t> показатель</a:t>
                      </a:r>
                      <a:endParaRPr lang="ru-RU" sz="1200" b="0" i="1" dirty="0"/>
                    </a:p>
                  </a:txBody>
                  <a:tcPr/>
                </a:tc>
              </a:tr>
              <a:tr h="330806">
                <a:tc gridSpan="3">
                  <a:txBody>
                    <a:bodyPr/>
                    <a:lstStyle/>
                    <a:p>
                      <a:pPr algn="ctr"/>
                      <a:r>
                        <a:rPr lang="ru-RU" sz="12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ндекс цифровизации функциональной сферы науки</a:t>
                      </a:r>
                      <a:endParaRPr lang="ru-RU" sz="12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51345"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Компьютеризация организации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Компьютеризация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Степень компьютеризации </a:t>
                      </a:r>
                      <a:endParaRPr lang="ru-RU" sz="1200" dirty="0"/>
                    </a:p>
                  </a:txBody>
                  <a:tcPr/>
                </a:tc>
              </a:tr>
              <a:tr h="661049">
                <a:tc rowSpan="6"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Автоматизация организации</a:t>
                      </a:r>
                      <a:endParaRPr lang="ru-RU" sz="1200" dirty="0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Автоматизация научно-исследовательской деятельности</a:t>
                      </a:r>
                    </a:p>
                    <a:p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оля рабочих мест, оборудованных автоматизированной системой научных исследований </a:t>
                      </a:r>
                      <a:endParaRPr lang="ru-RU" sz="1200" dirty="0"/>
                    </a:p>
                  </a:txBody>
                  <a:tcPr/>
                </a:tc>
              </a:tr>
              <a:tr h="551345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оля сотрудников, использующих в научной деятельности современные средства аналитики</a:t>
                      </a:r>
                      <a:endParaRPr lang="ru-RU" sz="1200" dirty="0"/>
                    </a:p>
                  </a:txBody>
                  <a:tcPr/>
                </a:tc>
              </a:tr>
              <a:tr h="551345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оля автоматизированных рабочих мест для лаборатории </a:t>
                      </a:r>
                    </a:p>
                  </a:txBody>
                  <a:tcPr/>
                </a:tc>
              </a:tr>
              <a:tr h="352696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Автоматизация функций контроля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Степень автоматизации контроля сотрудников</a:t>
                      </a:r>
                      <a:endParaRPr lang="ru-RU" sz="1200" dirty="0"/>
                    </a:p>
                  </a:txBody>
                  <a:tcPr/>
                </a:tc>
              </a:tr>
              <a:tr h="551345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Автоматизация делопроизводства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оля документов, формирование и оборот которых проходит в электронном виде</a:t>
                      </a:r>
                      <a:endParaRPr lang="ru-RU" sz="1000" dirty="0"/>
                    </a:p>
                  </a:txBody>
                  <a:tcPr/>
                </a:tc>
              </a:tr>
              <a:tr h="771883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Автоматизация управления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оля рабочих мест лиц, принимающих решения, оборудованных интеллектуальной системой поддержки принятия решений</a:t>
                      </a:r>
                      <a:endParaRPr lang="ru-RU" sz="1000" dirty="0"/>
                    </a:p>
                  </a:txBody>
                  <a:tcPr/>
                </a:tc>
              </a:tr>
              <a:tr h="551345">
                <a:tc rowSpan="3"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нформатизация организации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нформатизация взаимодействующих организаций и граждан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Степень информатизации взаимодействующих организаций и граждан</a:t>
                      </a:r>
                      <a:endParaRPr lang="ru-RU" sz="1000" dirty="0"/>
                    </a:p>
                  </a:txBody>
                  <a:tcPr/>
                </a:tc>
              </a:tr>
              <a:tr h="551345"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нформатизация сотрудников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Степень доступности к информационным ресурсам локальной и глобальной сети у сотрудников</a:t>
                      </a:r>
                      <a:endParaRPr lang="ru-RU" sz="1000" dirty="0"/>
                    </a:p>
                  </a:txBody>
                  <a:tcPr/>
                </a:tc>
              </a:tr>
              <a:tr h="551345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нформатизация оценки качества оказания услуг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Наличие системы оценки качества оказания услуг</a:t>
                      </a:r>
                      <a:endParaRPr lang="ru-RU" sz="1000" dirty="0"/>
                    </a:p>
                  </a:txBody>
                  <a:tcPr/>
                </a:tc>
              </a:tr>
              <a:tr h="551345"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Цифровизация организации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Цифровизация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Степень цифровизации </a:t>
                      </a:r>
                      <a:endParaRPr lang="ru-RU" sz="10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38465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Таблица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6071472"/>
              </p:ext>
            </p:extLst>
          </p:nvPr>
        </p:nvGraphicFramePr>
        <p:xfrm>
          <a:off x="0" y="1"/>
          <a:ext cx="9143999" cy="6857999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1547664"/>
                <a:gridCol w="2736304"/>
                <a:gridCol w="4860031"/>
              </a:tblGrid>
              <a:tr h="281752">
                <a:tc>
                  <a:txBody>
                    <a:bodyPr/>
                    <a:lstStyle/>
                    <a:p>
                      <a:pPr algn="ctr"/>
                      <a:r>
                        <a:rPr lang="ru-RU" sz="1200" b="0" i="1" dirty="0" smtClean="0"/>
                        <a:t>Субиндекс</a:t>
                      </a:r>
                      <a:endParaRPr lang="ru-RU" sz="1200" b="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1" dirty="0" err="1" smtClean="0"/>
                        <a:t>Микроиндекс</a:t>
                      </a:r>
                      <a:endParaRPr lang="ru-RU" sz="1200" b="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1" dirty="0" smtClean="0"/>
                        <a:t>Частный</a:t>
                      </a:r>
                      <a:r>
                        <a:rPr lang="ru-RU" sz="1200" b="0" i="1" baseline="0" dirty="0" smtClean="0"/>
                        <a:t> показатель</a:t>
                      </a:r>
                      <a:endParaRPr lang="ru-RU" sz="1200" b="0" i="1" dirty="0"/>
                    </a:p>
                  </a:txBody>
                  <a:tcPr/>
                </a:tc>
              </a:tr>
              <a:tr h="283482">
                <a:tc gridSpan="3">
                  <a:txBody>
                    <a:bodyPr/>
                    <a:lstStyle/>
                    <a:p>
                      <a:pPr algn="ctr"/>
                      <a:r>
                        <a:rPr lang="ru-RU" sz="12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ндекс цифровизации отрасли энергетики</a:t>
                      </a:r>
                      <a:endParaRPr lang="ru-RU" sz="12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72468"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Компьютеризация предприятия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Компьютеризация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Степень компьютеризации </a:t>
                      </a:r>
                      <a:endParaRPr lang="ru-RU" sz="1200" dirty="0"/>
                    </a:p>
                  </a:txBody>
                  <a:tcPr/>
                </a:tc>
              </a:tr>
              <a:tr h="283482">
                <a:tc rowSpan="8"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Автоматизация предприятия</a:t>
                      </a:r>
                      <a:endParaRPr lang="ru-RU" sz="1200" dirty="0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Автоматизация сети электроснабжения</a:t>
                      </a:r>
                      <a:endParaRPr lang="ru-RU" sz="1200" dirty="0" smtClean="0"/>
                    </a:p>
                    <a:p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оля цифровых подстанций</a:t>
                      </a:r>
                      <a:endParaRPr lang="ru-RU" sz="1000" dirty="0"/>
                    </a:p>
                  </a:txBody>
                  <a:tcPr/>
                </a:tc>
              </a:tr>
              <a:tr h="471245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оля потребителей, интегрированных в автоматизированную систему контроля и учета энергоресурсов</a:t>
                      </a:r>
                      <a:endParaRPr lang="ru-RU" sz="1200" dirty="0"/>
                    </a:p>
                  </a:txBody>
                  <a:tcPr/>
                </a:tc>
              </a:tr>
              <a:tr h="282747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оля автоматизированных распределительных электрических сетей</a:t>
                      </a:r>
                    </a:p>
                  </a:txBody>
                  <a:tcPr/>
                </a:tc>
              </a:tr>
              <a:tr h="487413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Автоматизация технологических процессов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оля энергетических объектов, оснащенных автоматизированной системой управления технологическими процессами</a:t>
                      </a:r>
                      <a:endParaRPr lang="ru-RU" sz="1200" dirty="0"/>
                    </a:p>
                  </a:txBody>
                  <a:tcPr/>
                </a:tc>
              </a:tr>
              <a:tr h="322750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Автоматизация функций контроля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Степень автоматизации контроля сотрудников</a:t>
                      </a:r>
                      <a:endParaRPr lang="ru-RU" sz="1200" dirty="0"/>
                    </a:p>
                  </a:txBody>
                  <a:tcPr/>
                </a:tc>
              </a:tr>
              <a:tr h="47124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оля энергетических объектов, оснащенных автоматизированной системой контроля качества электроэнергии</a:t>
                      </a:r>
                      <a:endParaRPr lang="ru-RU" sz="1200" dirty="0"/>
                    </a:p>
                  </a:txBody>
                  <a:tcPr/>
                </a:tc>
              </a:tr>
              <a:tr h="472468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Автоматизация делопроизводства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оля документов, формирование и оборот которых проходит в электронном виде</a:t>
                      </a:r>
                      <a:endParaRPr lang="ru-RU" sz="1200" dirty="0"/>
                    </a:p>
                  </a:txBody>
                  <a:tcPr/>
                </a:tc>
              </a:tr>
              <a:tr h="471245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Автоматизация управления предприятием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оля рабочих мест лиц, принимающих решения, оборудованных интеллектуальной системой поддержки принятия решений</a:t>
                      </a:r>
                      <a:endParaRPr lang="ru-RU" sz="1200" dirty="0"/>
                    </a:p>
                  </a:txBody>
                  <a:tcPr/>
                </a:tc>
              </a:tr>
              <a:tr h="859997">
                <a:tc rowSpan="4"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нформатизация предприятия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нформатизация потребителей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Наличие системы, позволяющей оценивать качество продукции, качество обслуживания в режиме онлайн/ размещение предприятия на общей платформе оценки качества продукции, качества обслуживания</a:t>
                      </a:r>
                      <a:endParaRPr lang="ru-RU" sz="1200" dirty="0"/>
                    </a:p>
                  </a:txBody>
                  <a:tcPr/>
                </a:tc>
              </a:tr>
              <a:tr h="471245"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нформатизация взаимодействующих организаций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оля информации о фактическом состоянии ресурсов, к которой возможно получить удаленный доступ</a:t>
                      </a:r>
                      <a:endParaRPr lang="ru-RU" sz="1200" dirty="0"/>
                    </a:p>
                  </a:txBody>
                  <a:tcPr/>
                </a:tc>
              </a:tr>
              <a:tr h="282747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оля тендеров, проведенных на электронных торговых площадках</a:t>
                      </a:r>
                      <a:endParaRPr lang="ru-RU" sz="1200" dirty="0"/>
                    </a:p>
                  </a:txBody>
                  <a:tcPr/>
                </a:tc>
              </a:tr>
              <a:tr h="472468">
                <a:tc vMerge="1">
                  <a:txBody>
                    <a:bodyPr/>
                    <a:lstStyle/>
                    <a:p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нформатизация сотрудников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Степень доступности к информационным ресурсам локальной и глобальной сети у сотрудников</a:t>
                      </a:r>
                      <a:endParaRPr lang="ru-RU" sz="1200" dirty="0"/>
                    </a:p>
                  </a:txBody>
                  <a:tcPr/>
                </a:tc>
              </a:tr>
              <a:tr h="471245"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Цифровизация предприятия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Цифровизация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Степень цифровизации </a:t>
                      </a:r>
                      <a:endParaRPr lang="ru-RU" sz="10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26776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Таблица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1879811"/>
              </p:ext>
            </p:extLst>
          </p:nvPr>
        </p:nvGraphicFramePr>
        <p:xfrm>
          <a:off x="0" y="29154"/>
          <a:ext cx="9145015" cy="6784222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1403648"/>
                <a:gridCol w="2808312"/>
                <a:gridCol w="4933055"/>
              </a:tblGrid>
              <a:tr h="234930">
                <a:tc>
                  <a:txBody>
                    <a:bodyPr/>
                    <a:lstStyle/>
                    <a:p>
                      <a:pPr algn="ctr"/>
                      <a:r>
                        <a:rPr lang="ru-RU" sz="1200" b="0" i="1" dirty="0" smtClean="0"/>
                        <a:t>Субиндекс</a:t>
                      </a:r>
                      <a:endParaRPr lang="ru-RU" sz="1200" b="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1" dirty="0" err="1" smtClean="0"/>
                        <a:t>Микроиндекс</a:t>
                      </a:r>
                      <a:endParaRPr lang="ru-RU" sz="1200" b="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1" dirty="0" smtClean="0"/>
                        <a:t>Частный</a:t>
                      </a:r>
                      <a:r>
                        <a:rPr lang="ru-RU" sz="1200" b="0" i="1" baseline="0" dirty="0" smtClean="0"/>
                        <a:t> показатель</a:t>
                      </a:r>
                      <a:endParaRPr lang="ru-RU" sz="1200" b="0" i="1" dirty="0"/>
                    </a:p>
                  </a:txBody>
                  <a:tcPr/>
                </a:tc>
              </a:tr>
              <a:tr h="234930">
                <a:tc gridSpan="3">
                  <a:txBody>
                    <a:bodyPr/>
                    <a:lstStyle/>
                    <a:p>
                      <a:pPr algn="ctr"/>
                      <a:r>
                        <a:rPr lang="ru-RU" sz="12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ндекс цифровизации функциональной сферы образования</a:t>
                      </a:r>
                      <a:endParaRPr lang="ru-RU" sz="12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91551"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Компьютеризация учреждения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Компьютеризация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Степень компьютеризации </a:t>
                      </a:r>
                      <a:endParaRPr lang="ru-RU" sz="1200" dirty="0"/>
                    </a:p>
                  </a:txBody>
                  <a:tcPr/>
                </a:tc>
              </a:tr>
              <a:tr h="290304">
                <a:tc rowSpan="8"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Автоматизация учреждения</a:t>
                      </a:r>
                      <a:endParaRPr lang="ru-RU" sz="1200" dirty="0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Автоматизация процесса обучения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оля автоматизированных рабочих мест преподавателей </a:t>
                      </a:r>
                      <a:endParaRPr lang="ru-RU" sz="1000" dirty="0"/>
                    </a:p>
                  </a:txBody>
                  <a:tcPr/>
                </a:tc>
              </a:tr>
              <a:tr h="231494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оля автоматизированных рабочих мест учащихся</a:t>
                      </a:r>
                      <a:endParaRPr lang="ru-RU" sz="1200" dirty="0"/>
                    </a:p>
                  </a:txBody>
                  <a:tcPr/>
                </a:tc>
              </a:tr>
              <a:tr h="245206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оля автоматизировано составленных учебных программ </a:t>
                      </a:r>
                    </a:p>
                  </a:txBody>
                  <a:tcPr/>
                </a:tc>
              </a:tr>
              <a:tr h="292471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Автоматизация функций контроля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Степень автоматизации контроля сотрудников</a:t>
                      </a:r>
                      <a:endParaRPr lang="ru-RU" sz="1200" dirty="0"/>
                    </a:p>
                  </a:txBody>
                  <a:tcPr/>
                </a:tc>
              </a:tr>
              <a:tr h="254479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Степень автоматизации контроля учащихся</a:t>
                      </a:r>
                      <a:endParaRPr lang="ru-RU" sz="1200" dirty="0"/>
                    </a:p>
                  </a:txBody>
                  <a:tcPr/>
                </a:tc>
              </a:tr>
              <a:tr h="26819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Степень автоматизации контроля качества</a:t>
                      </a:r>
                      <a:endParaRPr lang="ru-RU" sz="1200" dirty="0"/>
                    </a:p>
                  </a:txBody>
                  <a:tcPr/>
                </a:tc>
              </a:tr>
              <a:tr h="548171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Автоматизация делопроизводства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оля документов, формирование и оборот которых проходит в электронном виде</a:t>
                      </a:r>
                      <a:endParaRPr lang="ru-RU" sz="1200" dirty="0"/>
                    </a:p>
                  </a:txBody>
                  <a:tcPr/>
                </a:tc>
              </a:tr>
              <a:tr h="548171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Автоматизация управления предприятием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оля рабочих мест лиц, принимающих решения, оборудованных интеллектуальной системой поддержки принятия решений</a:t>
                      </a:r>
                      <a:endParaRPr lang="ru-RU" sz="1200" dirty="0"/>
                    </a:p>
                  </a:txBody>
                  <a:tcPr/>
                </a:tc>
              </a:tr>
              <a:tr h="292471">
                <a:tc rowSpan="6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нформатизация учреждения</a:t>
                      </a:r>
                      <a:endParaRPr lang="ru-RU" sz="1200" dirty="0" smtClean="0"/>
                    </a:p>
                    <a:p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нформатизация подачи документов в УО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Степень информатизации подачи документов в УО</a:t>
                      </a:r>
                      <a:endParaRPr lang="ru-RU" sz="1200" dirty="0"/>
                    </a:p>
                  </a:txBody>
                  <a:tcPr/>
                </a:tc>
              </a:tr>
              <a:tr h="292471"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нформатизация взаимодействующих организаций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оля информации, получаемой от взаимодействующих организаций электронным путем</a:t>
                      </a:r>
                      <a:endParaRPr lang="ru-RU" sz="1200" dirty="0"/>
                    </a:p>
                  </a:txBody>
                  <a:tcPr/>
                </a:tc>
              </a:tr>
              <a:tr h="292471">
                <a:tc vMerge="1">
                  <a:txBody>
                    <a:bodyPr/>
                    <a:lstStyle/>
                    <a:p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нформатизация сотрудников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Степень доступности к информационным ресурсам локальной и глобальной сети у сотрудников</a:t>
                      </a:r>
                      <a:endParaRPr lang="ru-RU" sz="1200" dirty="0"/>
                    </a:p>
                  </a:txBody>
                  <a:tcPr/>
                </a:tc>
              </a:tr>
              <a:tr h="292471">
                <a:tc vMerge="1">
                  <a:txBody>
                    <a:bodyPr/>
                    <a:lstStyle/>
                    <a:p>
                      <a:endParaRPr lang="ru-RU" sz="10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ru-RU" sz="1200" dirty="0" smtClean="0"/>
                        <a:t>Информатизация процесса обучения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dirty="0" smtClean="0"/>
                        <a:t>Доля информатизации учебных пособий</a:t>
                      </a:r>
                      <a:endParaRPr lang="ru-RU" sz="1200" dirty="0"/>
                    </a:p>
                  </a:txBody>
                  <a:tcPr/>
                </a:tc>
              </a:tr>
              <a:tr h="292471">
                <a:tc vMerge="1">
                  <a:txBody>
                    <a:bodyPr/>
                    <a:lstStyle/>
                    <a:p>
                      <a:endParaRPr lang="ru-RU" sz="10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dirty="0" smtClean="0"/>
                        <a:t>Доля информатизации учебных курсов</a:t>
                      </a:r>
                      <a:endParaRPr lang="ru-RU" sz="1200" dirty="0"/>
                    </a:p>
                  </a:txBody>
                  <a:tcPr/>
                </a:tc>
              </a:tr>
              <a:tr h="292471">
                <a:tc vMerge="1">
                  <a:txBody>
                    <a:bodyPr/>
                    <a:lstStyle/>
                    <a:p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dirty="0" smtClean="0"/>
                        <a:t>Информатизация взаимодействия с обучающимися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dirty="0" smtClean="0"/>
                        <a:t>Степень информатизации обучающихся</a:t>
                      </a:r>
                      <a:endParaRPr lang="ru-RU" sz="1200" dirty="0"/>
                    </a:p>
                  </a:txBody>
                  <a:tcPr/>
                </a:tc>
              </a:tr>
              <a:tr h="588243"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Цифровизация учреждения</a:t>
                      </a:r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Цифровизация</a:t>
                      </a:r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Степень цифровизации </a:t>
                      </a:r>
                      <a:endParaRPr lang="ru-RU" sz="10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98536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Таблица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3050633"/>
              </p:ext>
            </p:extLst>
          </p:nvPr>
        </p:nvGraphicFramePr>
        <p:xfrm>
          <a:off x="0" y="29155"/>
          <a:ext cx="9145015" cy="7046187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1403648"/>
                <a:gridCol w="2736304"/>
                <a:gridCol w="5005063"/>
              </a:tblGrid>
              <a:tr h="264531">
                <a:tc>
                  <a:txBody>
                    <a:bodyPr/>
                    <a:lstStyle/>
                    <a:p>
                      <a:pPr algn="ctr"/>
                      <a:r>
                        <a:rPr lang="ru-RU" sz="1200" b="0" i="1" dirty="0" smtClean="0"/>
                        <a:t>Субиндекс</a:t>
                      </a:r>
                      <a:endParaRPr lang="ru-RU" sz="1200" b="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1" dirty="0" err="1" smtClean="0"/>
                        <a:t>Микроиндекс</a:t>
                      </a:r>
                      <a:endParaRPr lang="ru-RU" sz="1200" b="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1" dirty="0" smtClean="0"/>
                        <a:t>Частный</a:t>
                      </a:r>
                      <a:r>
                        <a:rPr lang="ru-RU" sz="1200" b="0" i="1" baseline="0" dirty="0" smtClean="0"/>
                        <a:t> показатель</a:t>
                      </a:r>
                      <a:endParaRPr lang="ru-RU" sz="1200" b="0" i="1" dirty="0"/>
                    </a:p>
                  </a:txBody>
                  <a:tcPr/>
                </a:tc>
              </a:tr>
              <a:tr h="264531">
                <a:tc gridSpan="3">
                  <a:txBody>
                    <a:bodyPr/>
                    <a:lstStyle/>
                    <a:p>
                      <a:pPr algn="ctr"/>
                      <a:r>
                        <a:rPr lang="ru-RU" sz="12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ндекс цифровизации функциональной сферы здравоохранения</a:t>
                      </a:r>
                      <a:endParaRPr lang="ru-RU" sz="12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40885"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Компьютеризация учреждения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Компьютеризация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Степень компьютеризации 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440885">
                <a:tc rowSpan="8"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Автоматизация учреждения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Автоматизация пользовательских обращений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Степень автоматизации пользовательских обращений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265271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Автоматизация оказания медицинской помощи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автоматизированных рабочих мест врачей 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264531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выданных электронных рецептов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26453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автоматизированных клинических лабораторий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26268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функций контроля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Степень автоматизации контроля сотрудников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2209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Степень автоматизации контроля качества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40885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Автоматизация делопроизводства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документов, формирование и оборот которых проходит в электронном виде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440885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Автоматизация управления предприятием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рабочих мест лиц, принимающих решения, оборудованных интеллектуальной системой поддержки принятия решений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617239">
                <a:tc rowSpan="8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Информатизация учреждения</a:t>
                      </a:r>
                      <a:endParaRPr lang="ru-RU" sz="1200" dirty="0" smtClean="0">
                        <a:latin typeface="+mj-lt"/>
                      </a:endParaRPr>
                    </a:p>
                    <a:p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Информатизация потребителей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Наличие системы, позволяющей оценивать качество продукции, качество обслуживания в режиме онлайн/ размещение предприятия на общей платформе оценки качества продукции, качества обслуживания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320619"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Информатизация взаимодействующих организаций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учреждений здравоохранения, подключенных к единой системе 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440885">
                <a:tc vMerge="1">
                  <a:txBody>
                    <a:bodyPr/>
                    <a:lstStyle/>
                    <a:p>
                      <a:endParaRPr lang="ru-RU" sz="10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информации о фактическом состоянии ресурсов, к которой возможно получить удаленный доступ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26453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тендеров, проведенных на электронных торговых площадках 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393735">
                <a:tc vMerge="1">
                  <a:txBody>
                    <a:bodyPr/>
                    <a:lstStyle/>
                    <a:p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Информатизация сотрудников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Наличие доступа у сотрудников к информационным ресурсам локальной и глобальной сети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5271">
                <a:tc vMerge="1">
                  <a:txBody>
                    <a:bodyPr/>
                    <a:lstStyle/>
                    <a:p>
                      <a:endParaRPr lang="ru-RU" sz="1000" dirty="0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Информатизация коммерции 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Степень информатизации маркетинговой деятельности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6515">
                <a:tc vMerge="1">
                  <a:txBody>
                    <a:bodyPr/>
                    <a:lstStyle/>
                    <a:p>
                      <a:endParaRPr lang="ru-RU" sz="10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Степень информатизации </a:t>
                      </a:r>
                      <a:r>
                        <a:rPr lang="ru-RU" sz="12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торговли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5271">
                <a:tc vMerge="1">
                  <a:txBody>
                    <a:bodyPr/>
                    <a:lstStyle/>
                    <a:p>
                      <a:endParaRPr lang="ru-RU" sz="10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Степень информатизации послепродажного обслуживания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40885"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Цифровизация учреждения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Цифровизация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Степень цифровизации 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29996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Таблица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8583865"/>
              </p:ext>
            </p:extLst>
          </p:nvPr>
        </p:nvGraphicFramePr>
        <p:xfrm>
          <a:off x="0" y="29155"/>
          <a:ext cx="9145015" cy="6653839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1403648"/>
                <a:gridCol w="2736304"/>
                <a:gridCol w="5005063"/>
              </a:tblGrid>
              <a:tr h="264531">
                <a:tc>
                  <a:txBody>
                    <a:bodyPr/>
                    <a:lstStyle/>
                    <a:p>
                      <a:pPr algn="ctr"/>
                      <a:r>
                        <a:rPr lang="ru-RU" sz="1200" b="0" i="1" dirty="0" smtClean="0"/>
                        <a:t>Субиндекс</a:t>
                      </a:r>
                      <a:endParaRPr lang="ru-RU" sz="1200" b="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1" dirty="0" err="1" smtClean="0"/>
                        <a:t>Микроиндекс</a:t>
                      </a:r>
                      <a:endParaRPr lang="ru-RU" sz="1200" b="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1" dirty="0" smtClean="0"/>
                        <a:t>Частный</a:t>
                      </a:r>
                      <a:r>
                        <a:rPr lang="ru-RU" sz="1200" b="0" i="1" baseline="0" dirty="0" smtClean="0"/>
                        <a:t> показатель</a:t>
                      </a:r>
                      <a:endParaRPr lang="ru-RU" sz="1200" b="0" i="1" dirty="0"/>
                    </a:p>
                  </a:txBody>
                  <a:tcPr/>
                </a:tc>
              </a:tr>
              <a:tr h="264531">
                <a:tc gridSpan="3">
                  <a:txBody>
                    <a:bodyPr/>
                    <a:lstStyle/>
                    <a:p>
                      <a:pPr algn="ctr"/>
                      <a:r>
                        <a:rPr lang="ru-RU" sz="12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ндекс цифровизации отрасли лесного хозяйства</a:t>
                      </a:r>
                      <a:endParaRPr lang="ru-RU" sz="12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40885"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Компьютеризация </a:t>
                      </a:r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едприятия</a:t>
                      </a:r>
                      <a:endParaRPr lang="ru-RU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Компьютеризация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Степень компьютеризации 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440885">
                <a:tc rowSpan="8"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Автоматизация </a:t>
                      </a:r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едприятия</a:t>
                      </a:r>
                      <a:endParaRPr lang="ru-RU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проведения лесоустройства</a:t>
                      </a:r>
                      <a:endParaRPr lang="ru-RU" sz="120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Степень автоматизации проведения лесоустройства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5271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процесса рубки</a:t>
                      </a:r>
                      <a:endParaRPr lang="ru-RU" sz="120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Степень автоматизации процесса рубки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4531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процесса обработки древесины</a:t>
                      </a:r>
                      <a:endParaRPr lang="ru-RU" sz="120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Степень автоматизации процесса обработки древесины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453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логистики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Доля автоматизированных складских помещений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268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effectLst/>
                          <a:latin typeface="+mj-lt"/>
                          <a:ea typeface="Times New Roman"/>
                        </a:rPr>
                        <a:t>Доля рейсов с использованием беспилотных логистических систем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2209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охраны и защиты</a:t>
                      </a:r>
                      <a:endParaRPr lang="ru-RU" sz="120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Степень автоматизации охраны и защиты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40885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Автоматизация делопроизводства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документов, формирование и оборот которых проходит в электронном виде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440885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Автоматизация управления предприятием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рабочих мест лиц, принимающих решения, оборудованных интеллектуальной системой поддержки принятия решений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449146">
                <a:tc rowSpan="7"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Информатизация </a:t>
                      </a:r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едприятия</a:t>
                      </a:r>
                      <a:endParaRPr lang="ru-RU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Информатизация потребителей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Наличие системы, позволяющей оценивать качество продукции, качество обслуживания в режиме онлайн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440885">
                <a:tc vMerge="1">
                  <a:txBody>
                    <a:bodyPr/>
                    <a:lstStyle/>
                    <a:p>
                      <a:endParaRPr lang="ru-RU" sz="10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Информатизация взаимодействующих организаций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информации о фактическом состоянии ресурсов, к которой возможно получить удаленный доступ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26453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тендеров, проведенных на электронных торговых площадках 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393735">
                <a:tc vMerge="1">
                  <a:txBody>
                    <a:bodyPr/>
                    <a:lstStyle/>
                    <a:p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Информатизация сотрудников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Наличие доступа у сотрудников к информационным ресурсам локальной и глобальной сети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5271">
                <a:tc vMerge="1">
                  <a:txBody>
                    <a:bodyPr/>
                    <a:lstStyle/>
                    <a:p>
                      <a:endParaRPr lang="ru-RU" sz="1000" dirty="0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Информатизация коммерции 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Степень информатизации маркетинговой деятельности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6515">
                <a:tc vMerge="1">
                  <a:txBody>
                    <a:bodyPr/>
                    <a:lstStyle/>
                    <a:p>
                      <a:endParaRPr lang="ru-RU" sz="10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Степень информатизации </a:t>
                      </a:r>
                      <a:r>
                        <a:rPr lang="ru-RU" sz="12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торговли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5271">
                <a:tc vMerge="1">
                  <a:txBody>
                    <a:bodyPr/>
                    <a:lstStyle/>
                    <a:p>
                      <a:endParaRPr lang="ru-RU" sz="10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Степень информатизации послепродажного обслуживания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40885"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Цифровизация </a:t>
                      </a:r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едприятия</a:t>
                      </a:r>
                      <a:endParaRPr lang="ru-RU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Цифровизация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Степень цифровизации 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08141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Таблица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1756256"/>
              </p:ext>
            </p:extLst>
          </p:nvPr>
        </p:nvGraphicFramePr>
        <p:xfrm>
          <a:off x="0" y="29155"/>
          <a:ext cx="9145015" cy="6926048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1403648"/>
                <a:gridCol w="2736304"/>
                <a:gridCol w="5005063"/>
              </a:tblGrid>
              <a:tr h="264531">
                <a:tc>
                  <a:txBody>
                    <a:bodyPr/>
                    <a:lstStyle/>
                    <a:p>
                      <a:pPr algn="ctr"/>
                      <a:r>
                        <a:rPr lang="ru-RU" sz="1200" b="0" i="1" dirty="0" smtClean="0"/>
                        <a:t>Субиндекс</a:t>
                      </a:r>
                      <a:endParaRPr lang="ru-RU" sz="1200" b="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1" dirty="0" err="1" smtClean="0"/>
                        <a:t>Микроиндекс</a:t>
                      </a:r>
                      <a:endParaRPr lang="ru-RU" sz="1200" b="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1" dirty="0" smtClean="0"/>
                        <a:t>Частный</a:t>
                      </a:r>
                      <a:r>
                        <a:rPr lang="ru-RU" sz="1200" b="0" i="1" baseline="0" dirty="0" smtClean="0"/>
                        <a:t> показатель</a:t>
                      </a:r>
                      <a:endParaRPr lang="ru-RU" sz="1200" b="0" i="1" dirty="0"/>
                    </a:p>
                  </a:txBody>
                  <a:tcPr/>
                </a:tc>
              </a:tr>
              <a:tr h="264531">
                <a:tc gridSpan="3">
                  <a:txBody>
                    <a:bodyPr/>
                    <a:lstStyle/>
                    <a:p>
                      <a:pPr algn="ctr"/>
                      <a:r>
                        <a:rPr lang="ru-RU" sz="12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ндекс цифровизации отрасли сельского хозяйства</a:t>
                      </a:r>
                      <a:endParaRPr lang="ru-RU" sz="12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40885"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Компьютеризация </a:t>
                      </a:r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едприятия</a:t>
                      </a:r>
                      <a:endParaRPr lang="ru-RU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Компьютеризация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Степень компьютеризации 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440885">
                <a:tc rowSpan="9"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Автоматизация </a:t>
                      </a:r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едприятия</a:t>
                      </a:r>
                      <a:endParaRPr lang="ru-RU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процессов обработки почвы, посадки, ухода и уборки растений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Степень автоматизации процессов обработки почвы, посадки, ухода и уборки растений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5271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беспилотной сельскохозяйственной техники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4531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процессов, касающихся содержания животных</a:t>
                      </a:r>
                      <a:endParaRPr lang="ru-RU" sz="110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Степень автоматизации процессов, касающихся содержания животных</a:t>
                      </a:r>
                      <a:endParaRPr lang="ru-RU" sz="11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453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логистики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Доля автоматизированных складских помещений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268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effectLst/>
                          <a:latin typeface="+mj-lt"/>
                          <a:ea typeface="Times New Roman"/>
                        </a:rPr>
                        <a:t>Доля рейсов с использованием беспилотных логистических систем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2209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функций контроля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Степень автоматизации контроля сотрудников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2209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Степень автоматизации контроля качества и учета 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40885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Автоматизация делопроизводства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документов, формирование и оборот которых проходит в электронном виде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440885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Автоматизация управления предприятием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рабочих мест лиц, принимающих решения, оборудованных интеллектуальной системой поддержки принятия решений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449146">
                <a:tc rowSpan="7"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Информатизация </a:t>
                      </a:r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едприятия</a:t>
                      </a:r>
                      <a:endParaRPr lang="ru-RU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Информатизация потребителей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Наличие системы, позволяющей оценивать качество продукции, качество обслуживания в режиме онлайн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440885">
                <a:tc vMerge="1">
                  <a:txBody>
                    <a:bodyPr/>
                    <a:lstStyle/>
                    <a:p>
                      <a:endParaRPr lang="ru-RU" sz="10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Информатизация взаимодействующих организаций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информации о фактическом состоянии ресурсов, к которой возможно получить удаленный доступ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26453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тендеров, проведенных на электронных торговых площадках 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393735">
                <a:tc vMerge="1">
                  <a:txBody>
                    <a:bodyPr/>
                    <a:lstStyle/>
                    <a:p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Информатизация сотрудников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Наличие доступа у сотрудников к информационным ресурсам локальной и глобальной сети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5271">
                <a:tc vMerge="1">
                  <a:txBody>
                    <a:bodyPr/>
                    <a:lstStyle/>
                    <a:p>
                      <a:endParaRPr lang="ru-RU" sz="1000" dirty="0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Информатизация коммерции 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Степень информатизации маркетинговой деятельности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6515">
                <a:tc vMerge="1">
                  <a:txBody>
                    <a:bodyPr/>
                    <a:lstStyle/>
                    <a:p>
                      <a:endParaRPr lang="ru-RU" sz="10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Степень информатизации </a:t>
                      </a:r>
                      <a:r>
                        <a:rPr lang="ru-RU" sz="12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торговли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5271">
                <a:tc vMerge="1">
                  <a:txBody>
                    <a:bodyPr/>
                    <a:lstStyle/>
                    <a:p>
                      <a:endParaRPr lang="ru-RU" sz="10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Степень информатизации послепродажного обслуживания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40885"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Цифровизация </a:t>
                      </a:r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едприятия</a:t>
                      </a:r>
                      <a:endParaRPr lang="ru-RU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Цифровизация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Степень цифровизации 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28314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Трапеция 10"/>
          <p:cNvSpPr/>
          <p:nvPr/>
        </p:nvSpPr>
        <p:spPr>
          <a:xfrm>
            <a:off x="1616620" y="-9360"/>
            <a:ext cx="4487025" cy="774064"/>
          </a:xfrm>
          <a:custGeom>
            <a:avLst/>
            <a:gdLst>
              <a:gd name="connsiteX0" fmla="*/ 0 w 2664296"/>
              <a:gd name="connsiteY0" fmla="*/ 756917 h 756917"/>
              <a:gd name="connsiteX1" fmla="*/ 189229 w 2664296"/>
              <a:gd name="connsiteY1" fmla="*/ 0 h 756917"/>
              <a:gd name="connsiteX2" fmla="*/ 2475067 w 2664296"/>
              <a:gd name="connsiteY2" fmla="*/ 0 h 756917"/>
              <a:gd name="connsiteX3" fmla="*/ 2664296 w 2664296"/>
              <a:gd name="connsiteY3" fmla="*/ 756917 h 756917"/>
              <a:gd name="connsiteX4" fmla="*/ 0 w 2664296"/>
              <a:gd name="connsiteY4" fmla="*/ 756917 h 756917"/>
              <a:gd name="connsiteX0" fmla="*/ 0 w 2878480"/>
              <a:gd name="connsiteY0" fmla="*/ 748679 h 756917"/>
              <a:gd name="connsiteX1" fmla="*/ 403413 w 2878480"/>
              <a:gd name="connsiteY1" fmla="*/ 0 h 756917"/>
              <a:gd name="connsiteX2" fmla="*/ 2689251 w 2878480"/>
              <a:gd name="connsiteY2" fmla="*/ 0 h 756917"/>
              <a:gd name="connsiteX3" fmla="*/ 2878480 w 2878480"/>
              <a:gd name="connsiteY3" fmla="*/ 756917 h 756917"/>
              <a:gd name="connsiteX4" fmla="*/ 0 w 2878480"/>
              <a:gd name="connsiteY4" fmla="*/ 748679 h 756917"/>
              <a:gd name="connsiteX0" fmla="*/ 0 w 2878480"/>
              <a:gd name="connsiteY0" fmla="*/ 756917 h 765155"/>
              <a:gd name="connsiteX1" fmla="*/ 386938 w 2878480"/>
              <a:gd name="connsiteY1" fmla="*/ 0 h 765155"/>
              <a:gd name="connsiteX2" fmla="*/ 2689251 w 2878480"/>
              <a:gd name="connsiteY2" fmla="*/ 8238 h 765155"/>
              <a:gd name="connsiteX3" fmla="*/ 2878480 w 2878480"/>
              <a:gd name="connsiteY3" fmla="*/ 765155 h 765155"/>
              <a:gd name="connsiteX4" fmla="*/ 0 w 2878480"/>
              <a:gd name="connsiteY4" fmla="*/ 756917 h 765155"/>
              <a:gd name="connsiteX0" fmla="*/ 0 w 2787864"/>
              <a:gd name="connsiteY0" fmla="*/ 756917 h 756917"/>
              <a:gd name="connsiteX1" fmla="*/ 386938 w 2787864"/>
              <a:gd name="connsiteY1" fmla="*/ 0 h 756917"/>
              <a:gd name="connsiteX2" fmla="*/ 2689251 w 2787864"/>
              <a:gd name="connsiteY2" fmla="*/ 8238 h 756917"/>
              <a:gd name="connsiteX3" fmla="*/ 2787864 w 2787864"/>
              <a:gd name="connsiteY3" fmla="*/ 756917 h 756917"/>
              <a:gd name="connsiteX4" fmla="*/ 0 w 2787864"/>
              <a:gd name="connsiteY4" fmla="*/ 756917 h 756917"/>
              <a:gd name="connsiteX0" fmla="*/ 0 w 2787864"/>
              <a:gd name="connsiteY0" fmla="*/ 756917 h 756917"/>
              <a:gd name="connsiteX1" fmla="*/ 386938 w 2787864"/>
              <a:gd name="connsiteY1" fmla="*/ 0 h 756917"/>
              <a:gd name="connsiteX2" fmla="*/ 1297056 w 2787864"/>
              <a:gd name="connsiteY2" fmla="*/ 0 h 756917"/>
              <a:gd name="connsiteX3" fmla="*/ 2787864 w 2787864"/>
              <a:gd name="connsiteY3" fmla="*/ 756917 h 756917"/>
              <a:gd name="connsiteX4" fmla="*/ 0 w 2787864"/>
              <a:gd name="connsiteY4" fmla="*/ 756917 h 756917"/>
              <a:gd name="connsiteX0" fmla="*/ 0 w 1955843"/>
              <a:gd name="connsiteY0" fmla="*/ 756917 h 756917"/>
              <a:gd name="connsiteX1" fmla="*/ 386938 w 1955843"/>
              <a:gd name="connsiteY1" fmla="*/ 0 h 756917"/>
              <a:gd name="connsiteX2" fmla="*/ 1297056 w 1955843"/>
              <a:gd name="connsiteY2" fmla="*/ 0 h 756917"/>
              <a:gd name="connsiteX3" fmla="*/ 1955843 w 1955843"/>
              <a:gd name="connsiteY3" fmla="*/ 740442 h 756917"/>
              <a:gd name="connsiteX4" fmla="*/ 0 w 1955843"/>
              <a:gd name="connsiteY4" fmla="*/ 756917 h 756917"/>
              <a:gd name="connsiteX0" fmla="*/ 0 w 1955843"/>
              <a:gd name="connsiteY0" fmla="*/ 765155 h 765155"/>
              <a:gd name="connsiteX1" fmla="*/ 386938 w 1955843"/>
              <a:gd name="connsiteY1" fmla="*/ 8238 h 765155"/>
              <a:gd name="connsiteX2" fmla="*/ 1025207 w 1955843"/>
              <a:gd name="connsiteY2" fmla="*/ 0 h 765155"/>
              <a:gd name="connsiteX3" fmla="*/ 1955843 w 1955843"/>
              <a:gd name="connsiteY3" fmla="*/ 748680 h 765155"/>
              <a:gd name="connsiteX4" fmla="*/ 0 w 1955843"/>
              <a:gd name="connsiteY4" fmla="*/ 765155 h 765155"/>
              <a:gd name="connsiteX0" fmla="*/ 0 w 1955843"/>
              <a:gd name="connsiteY0" fmla="*/ 756917 h 756917"/>
              <a:gd name="connsiteX1" fmla="*/ 386938 w 1955843"/>
              <a:gd name="connsiteY1" fmla="*/ 0 h 756917"/>
              <a:gd name="connsiteX2" fmla="*/ 951066 w 1955843"/>
              <a:gd name="connsiteY2" fmla="*/ 0 h 756917"/>
              <a:gd name="connsiteX3" fmla="*/ 1955843 w 1955843"/>
              <a:gd name="connsiteY3" fmla="*/ 740442 h 756917"/>
              <a:gd name="connsiteX4" fmla="*/ 0 w 1955843"/>
              <a:gd name="connsiteY4" fmla="*/ 756917 h 756917"/>
              <a:gd name="connsiteX0" fmla="*/ 0 w 1955843"/>
              <a:gd name="connsiteY0" fmla="*/ 756917 h 765155"/>
              <a:gd name="connsiteX1" fmla="*/ 386938 w 1955843"/>
              <a:gd name="connsiteY1" fmla="*/ 0 h 765155"/>
              <a:gd name="connsiteX2" fmla="*/ 951066 w 1955843"/>
              <a:gd name="connsiteY2" fmla="*/ 0 h 765155"/>
              <a:gd name="connsiteX3" fmla="*/ 1955843 w 1955843"/>
              <a:gd name="connsiteY3" fmla="*/ 765155 h 765155"/>
              <a:gd name="connsiteX4" fmla="*/ 0 w 1955843"/>
              <a:gd name="connsiteY4" fmla="*/ 756917 h 765155"/>
              <a:gd name="connsiteX0" fmla="*/ 0 w 1923517"/>
              <a:gd name="connsiteY0" fmla="*/ 748848 h 765155"/>
              <a:gd name="connsiteX1" fmla="*/ 354612 w 1923517"/>
              <a:gd name="connsiteY1" fmla="*/ 0 h 765155"/>
              <a:gd name="connsiteX2" fmla="*/ 918740 w 1923517"/>
              <a:gd name="connsiteY2" fmla="*/ 0 h 765155"/>
              <a:gd name="connsiteX3" fmla="*/ 1923517 w 1923517"/>
              <a:gd name="connsiteY3" fmla="*/ 765155 h 765155"/>
              <a:gd name="connsiteX4" fmla="*/ 0 w 1923517"/>
              <a:gd name="connsiteY4" fmla="*/ 748848 h 765155"/>
              <a:gd name="connsiteX0" fmla="*/ 0 w 4401854"/>
              <a:gd name="connsiteY0" fmla="*/ 748848 h 765155"/>
              <a:gd name="connsiteX1" fmla="*/ 354612 w 4401854"/>
              <a:gd name="connsiteY1" fmla="*/ 0 h 765155"/>
              <a:gd name="connsiteX2" fmla="*/ 4401854 w 4401854"/>
              <a:gd name="connsiteY2" fmla="*/ 8069 h 765155"/>
              <a:gd name="connsiteX3" fmla="*/ 1923517 w 4401854"/>
              <a:gd name="connsiteY3" fmla="*/ 765155 h 765155"/>
              <a:gd name="connsiteX4" fmla="*/ 0 w 4401854"/>
              <a:gd name="connsiteY4" fmla="*/ 748848 h 765155"/>
              <a:gd name="connsiteX0" fmla="*/ 0 w 4401854"/>
              <a:gd name="connsiteY0" fmla="*/ 748848 h 748848"/>
              <a:gd name="connsiteX1" fmla="*/ 354612 w 4401854"/>
              <a:gd name="connsiteY1" fmla="*/ 0 h 748848"/>
              <a:gd name="connsiteX2" fmla="*/ 4401854 w 4401854"/>
              <a:gd name="connsiteY2" fmla="*/ 8069 h 748848"/>
              <a:gd name="connsiteX3" fmla="*/ 3006435 w 4401854"/>
              <a:gd name="connsiteY3" fmla="*/ 740949 h 748848"/>
              <a:gd name="connsiteX4" fmla="*/ 0 w 4401854"/>
              <a:gd name="connsiteY4" fmla="*/ 748848 h 7488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01854" h="748848">
                <a:moveTo>
                  <a:pt x="0" y="748848"/>
                </a:moveTo>
                <a:lnTo>
                  <a:pt x="354612" y="0"/>
                </a:lnTo>
                <a:lnTo>
                  <a:pt x="4401854" y="8069"/>
                </a:lnTo>
                <a:lnTo>
                  <a:pt x="3006435" y="740949"/>
                </a:lnTo>
                <a:lnTo>
                  <a:pt x="0" y="748848"/>
                </a:lnTo>
                <a:close/>
              </a:path>
            </a:pathLst>
          </a:custGeom>
          <a:blipFill dpi="0" rotWithShape="1">
            <a:blip r:embed="rId2">
              <a:alphaModFix amt="60000"/>
            </a:blip>
            <a:srcRect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0" y="6381328"/>
            <a:ext cx="9144000" cy="476672"/>
          </a:xfrm>
          <a:prstGeom prst="rect">
            <a:avLst/>
          </a:prstGeom>
          <a:solidFill>
            <a:schemeClr val="accent5">
              <a:lumMod val="75000"/>
              <a:alpha val="7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5" name="Группа 4"/>
          <p:cNvGrpSpPr/>
          <p:nvPr/>
        </p:nvGrpSpPr>
        <p:grpSpPr>
          <a:xfrm>
            <a:off x="107504" y="6412974"/>
            <a:ext cx="8928992" cy="339963"/>
            <a:chOff x="107504" y="6412974"/>
            <a:chExt cx="8928992" cy="339963"/>
          </a:xfrm>
        </p:grpSpPr>
        <p:sp>
          <p:nvSpPr>
            <p:cNvPr id="6" name="TextBox 5"/>
            <p:cNvSpPr txBox="1"/>
            <p:nvPr/>
          </p:nvSpPr>
          <p:spPr>
            <a:xfrm>
              <a:off x="107504" y="6414383"/>
              <a:ext cx="187220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ОАО «</a:t>
              </a:r>
              <a:r>
                <a:rPr lang="ru-RU" sz="1600" dirty="0" err="1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Гипросвязь</a:t>
              </a:r>
              <a:r>
                <a:rPr lang="ru-RU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»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635896" y="6412974"/>
              <a:ext cx="187220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Times New Roman" panose="02020603050405020304" pitchFamily="18" charset="0"/>
                </a:rPr>
                <a:t>aup@giprosvjaz.by</a:t>
              </a:r>
              <a:endParaRPr lang="ru-RU" sz="1600" dirty="0">
                <a:solidFill>
                  <a:schemeClr val="bg1">
                    <a:lumMod val="9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7524328" y="6414383"/>
              <a:ext cx="151216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Times New Roman" panose="02020603050405020304" pitchFamily="18" charset="0"/>
                </a:rPr>
                <a:t>giprosvjaz.by</a:t>
              </a:r>
              <a:endParaRPr lang="ru-RU" sz="1600" dirty="0">
                <a:solidFill>
                  <a:schemeClr val="bg1">
                    <a:lumMod val="9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Прямоугольник 8"/>
          <p:cNvSpPr/>
          <p:nvPr/>
        </p:nvSpPr>
        <p:spPr>
          <a:xfrm>
            <a:off x="-1" y="-16476"/>
            <a:ext cx="2002587" cy="781179"/>
          </a:xfrm>
          <a:custGeom>
            <a:avLst/>
            <a:gdLst>
              <a:gd name="connsiteX0" fmla="*/ 0 w 1763688"/>
              <a:gd name="connsiteY0" fmla="*/ 0 h 764704"/>
              <a:gd name="connsiteX1" fmla="*/ 1763688 w 1763688"/>
              <a:gd name="connsiteY1" fmla="*/ 0 h 764704"/>
              <a:gd name="connsiteX2" fmla="*/ 1763688 w 1763688"/>
              <a:gd name="connsiteY2" fmla="*/ 764704 h 764704"/>
              <a:gd name="connsiteX3" fmla="*/ 0 w 1763688"/>
              <a:gd name="connsiteY3" fmla="*/ 764704 h 764704"/>
              <a:gd name="connsiteX4" fmla="*/ 0 w 1763688"/>
              <a:gd name="connsiteY4" fmla="*/ 0 h 764704"/>
              <a:gd name="connsiteX0" fmla="*/ 0 w 2093202"/>
              <a:gd name="connsiteY0" fmla="*/ 0 h 764704"/>
              <a:gd name="connsiteX1" fmla="*/ 2093202 w 2093202"/>
              <a:gd name="connsiteY1" fmla="*/ 0 h 764704"/>
              <a:gd name="connsiteX2" fmla="*/ 1763688 w 2093202"/>
              <a:gd name="connsiteY2" fmla="*/ 764704 h 764704"/>
              <a:gd name="connsiteX3" fmla="*/ 0 w 2093202"/>
              <a:gd name="connsiteY3" fmla="*/ 764704 h 764704"/>
              <a:gd name="connsiteX4" fmla="*/ 0 w 2093202"/>
              <a:gd name="connsiteY4" fmla="*/ 0 h 764704"/>
              <a:gd name="connsiteX0" fmla="*/ 0 w 2093202"/>
              <a:gd name="connsiteY0" fmla="*/ 0 h 764704"/>
              <a:gd name="connsiteX1" fmla="*/ 2093202 w 2093202"/>
              <a:gd name="connsiteY1" fmla="*/ 0 h 764704"/>
              <a:gd name="connsiteX2" fmla="*/ 1590694 w 2093202"/>
              <a:gd name="connsiteY2" fmla="*/ 764704 h 764704"/>
              <a:gd name="connsiteX3" fmla="*/ 0 w 2093202"/>
              <a:gd name="connsiteY3" fmla="*/ 764704 h 764704"/>
              <a:gd name="connsiteX4" fmla="*/ 0 w 2093202"/>
              <a:gd name="connsiteY4" fmla="*/ 0 h 764704"/>
              <a:gd name="connsiteX0" fmla="*/ 0 w 2010824"/>
              <a:gd name="connsiteY0" fmla="*/ 0 h 764704"/>
              <a:gd name="connsiteX1" fmla="*/ 2010824 w 2010824"/>
              <a:gd name="connsiteY1" fmla="*/ 8238 h 764704"/>
              <a:gd name="connsiteX2" fmla="*/ 1590694 w 2010824"/>
              <a:gd name="connsiteY2" fmla="*/ 764704 h 764704"/>
              <a:gd name="connsiteX3" fmla="*/ 0 w 2010824"/>
              <a:gd name="connsiteY3" fmla="*/ 764704 h 764704"/>
              <a:gd name="connsiteX4" fmla="*/ 0 w 2010824"/>
              <a:gd name="connsiteY4" fmla="*/ 0 h 764704"/>
              <a:gd name="connsiteX0" fmla="*/ 0 w 2010824"/>
              <a:gd name="connsiteY0" fmla="*/ 0 h 764704"/>
              <a:gd name="connsiteX1" fmla="*/ 2010824 w 2010824"/>
              <a:gd name="connsiteY1" fmla="*/ 8238 h 764704"/>
              <a:gd name="connsiteX2" fmla="*/ 1623645 w 2010824"/>
              <a:gd name="connsiteY2" fmla="*/ 756466 h 764704"/>
              <a:gd name="connsiteX3" fmla="*/ 0 w 2010824"/>
              <a:gd name="connsiteY3" fmla="*/ 764704 h 764704"/>
              <a:gd name="connsiteX4" fmla="*/ 0 w 2010824"/>
              <a:gd name="connsiteY4" fmla="*/ 0 h 764704"/>
              <a:gd name="connsiteX0" fmla="*/ 0 w 2002587"/>
              <a:gd name="connsiteY0" fmla="*/ 16475 h 781179"/>
              <a:gd name="connsiteX1" fmla="*/ 2002587 w 2002587"/>
              <a:gd name="connsiteY1" fmla="*/ 0 h 781179"/>
              <a:gd name="connsiteX2" fmla="*/ 1623645 w 2002587"/>
              <a:gd name="connsiteY2" fmla="*/ 772941 h 781179"/>
              <a:gd name="connsiteX3" fmla="*/ 0 w 2002587"/>
              <a:gd name="connsiteY3" fmla="*/ 781179 h 781179"/>
              <a:gd name="connsiteX4" fmla="*/ 0 w 2002587"/>
              <a:gd name="connsiteY4" fmla="*/ 16475 h 7811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02587" h="781179">
                <a:moveTo>
                  <a:pt x="0" y="16475"/>
                </a:moveTo>
                <a:lnTo>
                  <a:pt x="2002587" y="0"/>
                </a:lnTo>
                <a:lnTo>
                  <a:pt x="1623645" y="772941"/>
                </a:lnTo>
                <a:lnTo>
                  <a:pt x="0" y="781179"/>
                </a:lnTo>
                <a:lnTo>
                  <a:pt x="0" y="16475"/>
                </a:lnTo>
                <a:close/>
              </a:path>
            </a:pathLst>
          </a:custGeom>
          <a:blipFill>
            <a:blip r:embed="rId2">
              <a:alphaModFix amt="30000"/>
            </a:blip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05" t="10791" r="3603"/>
          <a:stretch/>
        </p:blipFill>
        <p:spPr>
          <a:xfrm>
            <a:off x="107504" y="-27929"/>
            <a:ext cx="2952328" cy="783099"/>
          </a:xfrm>
          <a:prstGeom prst="rect">
            <a:avLst/>
          </a:prstGeom>
          <a:noFill/>
          <a:effectLst>
            <a:glow>
              <a:schemeClr val="bg1"/>
            </a:glow>
            <a:outerShdw blurRad="50800" dist="50800" dir="5400000" sx="1000" sy="1000" algn="ctr" rotWithShape="0">
              <a:schemeClr val="tx2">
                <a:lumMod val="75000"/>
                <a:alpha val="60000"/>
              </a:schemeClr>
            </a:outerShdw>
            <a:softEdge rad="12700"/>
          </a:effectLst>
        </p:spPr>
      </p:pic>
      <p:sp>
        <p:nvSpPr>
          <p:cNvPr id="12" name="Прямоугольник 11"/>
          <p:cNvSpPr/>
          <p:nvPr/>
        </p:nvSpPr>
        <p:spPr>
          <a:xfrm>
            <a:off x="4666589" y="-9360"/>
            <a:ext cx="4477410" cy="764530"/>
          </a:xfrm>
          <a:custGeom>
            <a:avLst/>
            <a:gdLst>
              <a:gd name="connsiteX0" fmla="*/ 0 w 4427984"/>
              <a:gd name="connsiteY0" fmla="*/ 0 h 764530"/>
              <a:gd name="connsiteX1" fmla="*/ 4427984 w 4427984"/>
              <a:gd name="connsiteY1" fmla="*/ 0 h 764530"/>
              <a:gd name="connsiteX2" fmla="*/ 4427984 w 4427984"/>
              <a:gd name="connsiteY2" fmla="*/ 764530 h 764530"/>
              <a:gd name="connsiteX3" fmla="*/ 0 w 4427984"/>
              <a:gd name="connsiteY3" fmla="*/ 764530 h 764530"/>
              <a:gd name="connsiteX4" fmla="*/ 0 w 4427984"/>
              <a:gd name="connsiteY4" fmla="*/ 0 h 764530"/>
              <a:gd name="connsiteX0" fmla="*/ 1367481 w 4427984"/>
              <a:gd name="connsiteY0" fmla="*/ 8238 h 764530"/>
              <a:gd name="connsiteX1" fmla="*/ 4427984 w 4427984"/>
              <a:gd name="connsiteY1" fmla="*/ 0 h 764530"/>
              <a:gd name="connsiteX2" fmla="*/ 4427984 w 4427984"/>
              <a:gd name="connsiteY2" fmla="*/ 764530 h 764530"/>
              <a:gd name="connsiteX3" fmla="*/ 0 w 4427984"/>
              <a:gd name="connsiteY3" fmla="*/ 764530 h 764530"/>
              <a:gd name="connsiteX4" fmla="*/ 1367481 w 4427984"/>
              <a:gd name="connsiteY4" fmla="*/ 8238 h 764530"/>
              <a:gd name="connsiteX0" fmla="*/ 1392194 w 4452697"/>
              <a:gd name="connsiteY0" fmla="*/ 8238 h 764530"/>
              <a:gd name="connsiteX1" fmla="*/ 4452697 w 4452697"/>
              <a:gd name="connsiteY1" fmla="*/ 0 h 764530"/>
              <a:gd name="connsiteX2" fmla="*/ 4452697 w 4452697"/>
              <a:gd name="connsiteY2" fmla="*/ 764530 h 764530"/>
              <a:gd name="connsiteX3" fmla="*/ 0 w 4452697"/>
              <a:gd name="connsiteY3" fmla="*/ 764530 h 764530"/>
              <a:gd name="connsiteX4" fmla="*/ 1392194 w 4452697"/>
              <a:gd name="connsiteY4" fmla="*/ 8238 h 764530"/>
              <a:gd name="connsiteX0" fmla="*/ 1416907 w 4477410"/>
              <a:gd name="connsiteY0" fmla="*/ 8238 h 764530"/>
              <a:gd name="connsiteX1" fmla="*/ 4477410 w 4477410"/>
              <a:gd name="connsiteY1" fmla="*/ 0 h 764530"/>
              <a:gd name="connsiteX2" fmla="*/ 4477410 w 4477410"/>
              <a:gd name="connsiteY2" fmla="*/ 764530 h 764530"/>
              <a:gd name="connsiteX3" fmla="*/ 0 w 4477410"/>
              <a:gd name="connsiteY3" fmla="*/ 764530 h 764530"/>
              <a:gd name="connsiteX4" fmla="*/ 1416907 w 4477410"/>
              <a:gd name="connsiteY4" fmla="*/ 8238 h 7645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77410" h="764530">
                <a:moveTo>
                  <a:pt x="1416907" y="8238"/>
                </a:moveTo>
                <a:lnTo>
                  <a:pt x="4477410" y="0"/>
                </a:lnTo>
                <a:lnTo>
                  <a:pt x="4477410" y="764530"/>
                </a:lnTo>
                <a:lnTo>
                  <a:pt x="0" y="764530"/>
                </a:lnTo>
                <a:lnTo>
                  <a:pt x="1416907" y="8238"/>
                </a:lnTo>
                <a:close/>
              </a:path>
            </a:pathLst>
          </a:custGeom>
          <a:blipFill dpi="0" rotWithShape="1">
            <a:blip r:embed="rId2">
              <a:alphaModFix amt="90000"/>
            </a:blip>
            <a:srcRect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99492" y="1340768"/>
            <a:ext cx="8496944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 smtClean="0">
                <a:ln>
                  <a:solidFill>
                    <a:schemeClr val="bg1">
                      <a:lumMod val="50000"/>
                    </a:schemeClr>
                  </a:solidFill>
                </a:ln>
                <a:solidFill>
                  <a:schemeClr val="accent5">
                    <a:lumMod val="50000"/>
                  </a:schemeClr>
                </a:solidFill>
              </a:rPr>
              <a:t>Научно-исследовательская </a:t>
            </a:r>
            <a:r>
              <a:rPr lang="ru-RU" sz="4400" dirty="0">
                <a:ln>
                  <a:solidFill>
                    <a:schemeClr val="bg1">
                      <a:lumMod val="50000"/>
                    </a:schemeClr>
                  </a:solidFill>
                </a:ln>
                <a:solidFill>
                  <a:schemeClr val="accent5">
                    <a:lumMod val="50000"/>
                  </a:schemeClr>
                </a:solidFill>
              </a:rPr>
              <a:t>работа «Разработка системы показателей оценки уровня цифровизации отраслей и функциональных сфер экономики Республики </a:t>
            </a:r>
            <a:r>
              <a:rPr lang="ru-RU" sz="4400" dirty="0" smtClean="0">
                <a:ln>
                  <a:solidFill>
                    <a:schemeClr val="bg1">
                      <a:lumMod val="50000"/>
                    </a:schemeClr>
                  </a:solidFill>
                </a:ln>
                <a:solidFill>
                  <a:schemeClr val="accent5">
                    <a:lumMod val="50000"/>
                  </a:schemeClr>
                </a:solidFill>
              </a:rPr>
              <a:t>Беларусь»</a:t>
            </a:r>
            <a:endParaRPr lang="ru-RU" sz="4400" dirty="0">
              <a:ln>
                <a:solidFill>
                  <a:schemeClr val="bg1">
                    <a:lumMod val="50000"/>
                  </a:schemeClr>
                </a:solidFill>
              </a:ln>
              <a:solidFill>
                <a:schemeClr val="accent5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0621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Таблица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7602512"/>
              </p:ext>
            </p:extLst>
          </p:nvPr>
        </p:nvGraphicFramePr>
        <p:xfrm>
          <a:off x="0" y="29155"/>
          <a:ext cx="9145015" cy="6931685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1403648"/>
                <a:gridCol w="2736304"/>
                <a:gridCol w="5005063"/>
              </a:tblGrid>
              <a:tr h="264531">
                <a:tc>
                  <a:txBody>
                    <a:bodyPr/>
                    <a:lstStyle/>
                    <a:p>
                      <a:pPr algn="ctr"/>
                      <a:r>
                        <a:rPr lang="ru-RU" sz="1200" b="0" i="1" dirty="0" smtClean="0"/>
                        <a:t>Субиндекс</a:t>
                      </a:r>
                      <a:endParaRPr lang="ru-RU" sz="1200" b="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1" dirty="0" err="1" smtClean="0"/>
                        <a:t>Микроиндекс</a:t>
                      </a:r>
                      <a:endParaRPr lang="ru-RU" sz="1200" b="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1" dirty="0" smtClean="0"/>
                        <a:t>Частный</a:t>
                      </a:r>
                      <a:r>
                        <a:rPr lang="ru-RU" sz="1200" b="0" i="1" baseline="0" dirty="0" smtClean="0"/>
                        <a:t> показатель</a:t>
                      </a:r>
                      <a:endParaRPr lang="ru-RU" sz="1200" b="0" i="1" dirty="0"/>
                    </a:p>
                  </a:txBody>
                  <a:tcPr/>
                </a:tc>
              </a:tr>
              <a:tr h="264531">
                <a:tc gridSpan="3">
                  <a:txBody>
                    <a:bodyPr/>
                    <a:lstStyle/>
                    <a:p>
                      <a:pPr algn="ctr"/>
                      <a:r>
                        <a:rPr lang="ru-RU" sz="12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ндекс цифровизации отрасли транспорта</a:t>
                      </a:r>
                      <a:endParaRPr lang="ru-RU" sz="12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40885"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Компьютеризация предприятия</a:t>
                      </a:r>
                      <a:endParaRPr lang="ru-RU" sz="1200" kern="1200" dirty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Компьютеризация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Степень компьютеризации 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440885">
                <a:tc rowSpan="18"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Автоматизация предприятия</a:t>
                      </a:r>
                      <a:endParaRPr lang="ru-RU" sz="1200" kern="1200" dirty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контроля дорожного движения </a:t>
                      </a:r>
                      <a:endParaRPr lang="ru-RU" sz="120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Наличие адаптивной системы контроля дорожного движения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5271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управления освещением дорог</a:t>
                      </a:r>
                      <a:endParaRPr lang="ru-RU" sz="120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Наличие системы автоматизированного управления наружным освещением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4531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паркинга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Доля автоматизированных парковочных мест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453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остановочных пунктов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Доля автоматизированных остановочных пунктов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268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дорог и тротуаров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Доля городских дорог и тротуаров, оснащенных автоматической системой подогрева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2209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фиксации нарушений ПДД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Доля дорог, оснащенных автоматической системой фотофиксации нарушений ПДД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2209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общественного транспорта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Степень автоматизации общественного транспорта 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50017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беспилотного общественного транспорта 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263729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железнодорожного транспорта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Степень автоматизации железнодорожного транспорта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7156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беспилотных железнодорожных линий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1736">
                <a:tc vMerge="1">
                  <a:txBody>
                    <a:bodyPr/>
                    <a:lstStyle/>
                    <a:p>
                      <a:endParaRPr lang="ru-RU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авиационного транспорта 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Степень автоматизации авиационного транспорта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6024">
                <a:tc vMerge="1">
                  <a:txBody>
                    <a:bodyPr/>
                    <a:lstStyle/>
                    <a:p>
                      <a:endParaRPr lang="ru-RU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авиарейсов, совершенных на беспилотных пассажирских самолетах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6024">
                <a:tc vMerge="1">
                  <a:txBody>
                    <a:bodyPr/>
                    <a:lstStyle/>
                    <a:p>
                      <a:endParaRPr lang="ru-RU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морского транспорта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Степень автоматизации морского транспорта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6024">
                <a:tc vMerge="1">
                  <a:txBody>
                    <a:bodyPr/>
                    <a:lstStyle/>
                    <a:p>
                      <a:endParaRPr lang="ru-RU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Доля рейсов беспилотных морских судов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6024">
                <a:tc vMerge="1">
                  <a:txBody>
                    <a:bodyPr/>
                    <a:lstStyle/>
                    <a:p>
                      <a:endParaRPr lang="ru-RU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функций контроля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Степень автоматизации контроля сотрудников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6024">
                <a:tc vMerge="1">
                  <a:txBody>
                    <a:bodyPr/>
                    <a:lstStyle/>
                    <a:p>
                      <a:endParaRPr lang="ru-RU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Наличие система оценки эффективности работы персонала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40885">
                <a:tc vMerge="1">
                  <a:txBody>
                    <a:bodyPr/>
                    <a:lstStyle/>
                    <a:p>
                      <a:endParaRPr lang="ru-RU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Автоматизация делопроизводства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документов, формирование и оборот которых проходит в электронном виде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440885">
                <a:tc vMerge="1">
                  <a:txBody>
                    <a:bodyPr/>
                    <a:lstStyle/>
                    <a:p>
                      <a:endParaRPr lang="ru-RU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Автоматизация управления предприятием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рабочих мест лиц, принимающих решения, оборудованных интеллектуальной системой поддержки принятия решений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440885"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Цифровизация предприятия</a:t>
                      </a:r>
                      <a:endParaRPr lang="ru-RU" sz="1200" kern="1200" dirty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Цифровизация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Степень цифровизации 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74900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Таблица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2187244"/>
              </p:ext>
            </p:extLst>
          </p:nvPr>
        </p:nvGraphicFramePr>
        <p:xfrm>
          <a:off x="0" y="29155"/>
          <a:ext cx="9145015" cy="7048352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1403648"/>
                <a:gridCol w="2736304"/>
                <a:gridCol w="5005063"/>
              </a:tblGrid>
              <a:tr h="295901">
                <a:tc>
                  <a:txBody>
                    <a:bodyPr/>
                    <a:lstStyle/>
                    <a:p>
                      <a:pPr algn="ctr"/>
                      <a:r>
                        <a:rPr lang="ru-RU" sz="1200" b="0" i="1" dirty="0" smtClean="0"/>
                        <a:t>Субиндекс</a:t>
                      </a:r>
                      <a:endParaRPr lang="ru-RU" sz="1200" b="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1" dirty="0" err="1" smtClean="0"/>
                        <a:t>Микроиндекс</a:t>
                      </a:r>
                      <a:endParaRPr lang="ru-RU" sz="1200" b="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1" dirty="0" smtClean="0"/>
                        <a:t>Частный</a:t>
                      </a:r>
                      <a:r>
                        <a:rPr lang="ru-RU" sz="1200" b="0" i="1" baseline="0" dirty="0" smtClean="0"/>
                        <a:t> показатель</a:t>
                      </a:r>
                      <a:endParaRPr lang="ru-RU" sz="1200" b="0" i="1" dirty="0"/>
                    </a:p>
                  </a:txBody>
                  <a:tcPr/>
                </a:tc>
              </a:tr>
              <a:tr h="295901">
                <a:tc gridSpan="3">
                  <a:txBody>
                    <a:bodyPr/>
                    <a:lstStyle/>
                    <a:p>
                      <a:pPr algn="ctr"/>
                      <a:r>
                        <a:rPr lang="ru-RU" sz="12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ндекс цифровизации отрасли связи и информатизации</a:t>
                      </a:r>
                      <a:endParaRPr lang="ru-RU" sz="12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59771"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Компьютеризация предприятия</a:t>
                      </a:r>
                      <a:endParaRPr lang="ru-RU" sz="1200" kern="1200" dirty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Компьютеризация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Степень компьютеризации 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190603">
                <a:tc rowSpan="7"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Автоматизация предприятия</a:t>
                      </a:r>
                      <a:endParaRPr lang="ru-RU" sz="1200" kern="1200" dirty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логистики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 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Доля автоматизированных складских помещений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53716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effectLst/>
                          <a:latin typeface="+mj-lt"/>
                          <a:ea typeface="Times New Roman"/>
                        </a:rPr>
                        <a:t>Доля доставок почтовых отправлений с использованием автоматизированных систем доставки 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3019">
                <a:tc vMerge="1">
                  <a:txBody>
                    <a:bodyPr/>
                    <a:lstStyle/>
                    <a:p>
                      <a:endParaRPr lang="ru-RU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функций контроля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Степень автоматизации контроля сотрудников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3019">
                <a:tc vMerge="1">
                  <a:txBody>
                    <a:bodyPr/>
                    <a:lstStyle/>
                    <a:p>
                      <a:endParaRPr lang="ru-RU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Степень автоматизации контроля качества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570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управления использования радиочастотного спектра</a:t>
                      </a:r>
                      <a:endParaRPr lang="ru-RU" sz="120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+mj-lt"/>
                          <a:ea typeface="Calibri"/>
                          <a:cs typeface="Times New Roman"/>
                        </a:rPr>
                        <a:t> </a:t>
                      </a:r>
                      <a:endParaRPr lang="ru-RU" sz="120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Степень автоматизации управления использования радиочастотного спектра 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06071">
                <a:tc vMerge="1">
                  <a:txBody>
                    <a:bodyPr/>
                    <a:lstStyle/>
                    <a:p>
                      <a:endParaRPr lang="ru-RU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Автоматизация делопроизводства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документов, формирование и оборот которых проходит в электронном виде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493169">
                <a:tc vMerge="1">
                  <a:txBody>
                    <a:bodyPr/>
                    <a:lstStyle/>
                    <a:p>
                      <a:endParaRPr lang="ru-RU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Автоматизация управления предприятием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рабочих мест лиц, принимающих решения, оборудованных интеллектуальной системой поддержки принятия решений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256431">
                <a:tc rowSpan="8"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Информатизация предприятия</a:t>
                      </a:r>
                      <a:endParaRPr lang="ru-RU" sz="1200" kern="1200" dirty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+mj-lt"/>
                          <a:ea typeface="Calibri"/>
                          <a:cs typeface="Times New Roman"/>
                        </a:rPr>
                        <a:t>Информатизация потребителей</a:t>
                      </a:r>
                      <a:endParaRPr lang="ru-RU" sz="120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Наличие системы, позволяющей оценивать качество обслуживания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93169">
                <a:tc vMerge="1">
                  <a:txBody>
                    <a:bodyPr/>
                    <a:lstStyle/>
                    <a:p>
                      <a:endParaRPr lang="ru-RU" sz="10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Информатизация взаимодействующих организаций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информации о фактическом состоянии ресурсов, к которой возможно получить удаленный доступ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29590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тендеров, проведенных на электронных торговых площадках 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453716">
                <a:tc vMerge="1">
                  <a:txBody>
                    <a:bodyPr/>
                    <a:lstStyle/>
                    <a:p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Информатизация сотрудников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Наличие доступа у сотрудников к информационным ресурсам локальной и глобальной сети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6141">
                <a:tc vMerge="1">
                  <a:txBody>
                    <a:bodyPr/>
                    <a:lstStyle/>
                    <a:p>
                      <a:endParaRPr lang="ru-RU" sz="1000" dirty="0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Информатизация коммерции 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Степень информатизации маркетинговой деятельности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6858">
                <a:tc vMerge="1">
                  <a:txBody>
                    <a:bodyPr/>
                    <a:lstStyle/>
                    <a:p>
                      <a:endParaRPr lang="ru-RU" sz="10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Степень информатизации </a:t>
                      </a:r>
                      <a:r>
                        <a:rPr lang="ru-RU" sz="12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торговли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6141">
                <a:tc vMerge="1">
                  <a:txBody>
                    <a:bodyPr/>
                    <a:lstStyle/>
                    <a:p>
                      <a:endParaRPr lang="ru-RU" sz="10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Степень информатизации послепродажного обслуживания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6141">
                <a:tc vMerge="1">
                  <a:txBody>
                    <a:bodyPr/>
                    <a:lstStyle/>
                    <a:p>
                      <a:endParaRPr lang="ru-RU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+mj-lt"/>
                          <a:ea typeface="Calibri"/>
                          <a:cs typeface="Times New Roman"/>
                        </a:rPr>
                        <a:t>Информатизация оказания услуг</a:t>
                      </a:r>
                      <a:endParaRPr lang="ru-RU" sz="120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Степень информатизации предоставления услуг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93169"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Цифровизация предприятия</a:t>
                      </a:r>
                      <a:endParaRPr lang="ru-RU" sz="1200" kern="1200" dirty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Цифровизация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Степень цифровизации 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3053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Таблица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3017835"/>
              </p:ext>
            </p:extLst>
          </p:nvPr>
        </p:nvGraphicFramePr>
        <p:xfrm>
          <a:off x="0" y="29155"/>
          <a:ext cx="9145015" cy="560042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1403648"/>
                <a:gridCol w="2736304"/>
                <a:gridCol w="5005063"/>
              </a:tblGrid>
              <a:tr h="295901">
                <a:tc>
                  <a:txBody>
                    <a:bodyPr/>
                    <a:lstStyle/>
                    <a:p>
                      <a:pPr algn="ctr"/>
                      <a:r>
                        <a:rPr lang="ru-RU" sz="1200" b="0" i="1" dirty="0" smtClean="0"/>
                        <a:t>Субиндекс</a:t>
                      </a:r>
                      <a:endParaRPr lang="ru-RU" sz="1200" b="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1" dirty="0" err="1" smtClean="0"/>
                        <a:t>Микроиндекс</a:t>
                      </a:r>
                      <a:endParaRPr lang="ru-RU" sz="1200" b="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1" dirty="0" smtClean="0"/>
                        <a:t>Частный</a:t>
                      </a:r>
                      <a:r>
                        <a:rPr lang="ru-RU" sz="1200" b="0" i="1" baseline="0" dirty="0" smtClean="0"/>
                        <a:t> показатель</a:t>
                      </a:r>
                      <a:endParaRPr lang="ru-RU" sz="1200" b="0" i="1" dirty="0"/>
                    </a:p>
                  </a:txBody>
                  <a:tcPr/>
                </a:tc>
              </a:tr>
              <a:tr h="295901">
                <a:tc gridSpan="3">
                  <a:txBody>
                    <a:bodyPr/>
                    <a:lstStyle/>
                    <a:p>
                      <a:pPr algn="ctr"/>
                      <a:r>
                        <a:rPr lang="ru-RU" sz="12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ндекс цифровизации отрасли архитектуры и строительства</a:t>
                      </a:r>
                      <a:endParaRPr lang="ru-RU" sz="12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59771"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Компьютеризация предприятия</a:t>
                      </a:r>
                      <a:endParaRPr lang="ru-RU" sz="1200" kern="1200" dirty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Компьютеризация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Степень компьютеризации 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190603">
                <a:tc rowSpan="10"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Автоматизация предприятия</a:t>
                      </a:r>
                      <a:endParaRPr lang="ru-RU" sz="1200" kern="1200" dirty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моделирования зданий/сооружений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Степень автоматизации моделирования зданий/сооружений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53716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строительных процессов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Доля зданий/сооружений, монтаж которых осуществлялся с автоматизацией строительных процессов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3019">
                <a:tc vMerge="1">
                  <a:txBody>
                    <a:bodyPr/>
                    <a:lstStyle/>
                    <a:p>
                      <a:endParaRPr lang="ru-RU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зданий/сооружений, демонтаж которых осуществлялся с автоматизацией строительных процессов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3019">
                <a:tc vMerge="1">
                  <a:txBody>
                    <a:bodyPr/>
                    <a:lstStyle/>
                    <a:p>
                      <a:endParaRPr lang="ru-RU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экспертизы строительных конструкций</a:t>
                      </a:r>
                      <a:endParaRPr lang="ru-RU" sz="120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Доля экспертиз строительных конструкций, проведенных с применением строительных роботов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570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инженерных систем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Доля зданий/сооружений, имеющих унифицированную систему управления контроля и учета инженерных систем интеллектуальных зданий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120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логистики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 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Calibri"/>
                          <a:cs typeface="Times New Roman"/>
                        </a:rPr>
                        <a:t>Доля автоматизированных складских помещений</a:t>
                      </a:r>
                      <a:endParaRPr lang="ru-RU" sz="1200" kern="1200" dirty="0" smtClean="0">
                        <a:solidFill>
                          <a:schemeClr val="dk1"/>
                        </a:solidFill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80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рейсов с использованием беспилотных логистических систем 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602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функций контроля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Степень автоматизации контроля сотрудников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06071">
                <a:tc vMerge="1">
                  <a:txBody>
                    <a:bodyPr/>
                    <a:lstStyle/>
                    <a:p>
                      <a:endParaRPr lang="ru-RU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Автоматизация делопроизводства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документов, формирование и оборот которых проходит в электронном виде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493169">
                <a:tc vMerge="1">
                  <a:txBody>
                    <a:bodyPr/>
                    <a:lstStyle/>
                    <a:p>
                      <a:endParaRPr lang="ru-RU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Автоматизация управления предприятием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рабочих мест лиц, принимающих решения, оборудованных интеллектуальной системой поддержки принятия решений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493169"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Цифровизация предприятия</a:t>
                      </a:r>
                      <a:endParaRPr lang="ru-RU" sz="1200" kern="1200" dirty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Цифровизация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Степень цифровизации 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69458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Таблица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5681355"/>
              </p:ext>
            </p:extLst>
          </p:nvPr>
        </p:nvGraphicFramePr>
        <p:xfrm>
          <a:off x="0" y="29155"/>
          <a:ext cx="9145015" cy="6828843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1403648"/>
                <a:gridCol w="2736304"/>
                <a:gridCol w="5005063"/>
              </a:tblGrid>
              <a:tr h="343050">
                <a:tc>
                  <a:txBody>
                    <a:bodyPr/>
                    <a:lstStyle/>
                    <a:p>
                      <a:pPr algn="ctr"/>
                      <a:r>
                        <a:rPr lang="ru-RU" sz="1200" b="0" i="1" dirty="0" smtClean="0"/>
                        <a:t>Субиндекс</a:t>
                      </a:r>
                      <a:endParaRPr lang="ru-RU" sz="1200" b="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1" dirty="0" err="1" smtClean="0"/>
                        <a:t>Микроиндекс</a:t>
                      </a:r>
                      <a:endParaRPr lang="ru-RU" sz="1200" b="0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1" dirty="0" smtClean="0"/>
                        <a:t>Частный</a:t>
                      </a:r>
                      <a:r>
                        <a:rPr lang="ru-RU" sz="1200" b="0" i="1" baseline="0" dirty="0" smtClean="0"/>
                        <a:t> показатель</a:t>
                      </a:r>
                      <a:endParaRPr lang="ru-RU" sz="1200" b="0" i="1" dirty="0"/>
                    </a:p>
                  </a:txBody>
                  <a:tcPr/>
                </a:tc>
              </a:tr>
              <a:tr h="343050">
                <a:tc gridSpan="3">
                  <a:txBody>
                    <a:bodyPr/>
                    <a:lstStyle/>
                    <a:p>
                      <a:pPr algn="ctr"/>
                      <a:r>
                        <a:rPr lang="ru-RU" sz="12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ндекс цифровизации отрасли природных ресурсов и защиты окружающей среды</a:t>
                      </a:r>
                      <a:endParaRPr lang="ru-RU" sz="12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30051"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Компьютеризация предприятия</a:t>
                      </a:r>
                      <a:endParaRPr lang="ru-RU" sz="1200" kern="1200" dirty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Компьютеризация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Степень компьютеризации 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243824">
                <a:tc rowSpan="7"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Автоматизация предприятия</a:t>
                      </a:r>
                      <a:endParaRPr lang="ru-RU" sz="1200" kern="1200" dirty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проектирования</a:t>
                      </a:r>
                      <a:endParaRPr lang="ru-RU" sz="110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Степень автоматизации проектирования </a:t>
                      </a:r>
                      <a:endParaRPr lang="ru-RU" sz="11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731471">
                <a:tc vMerge="1">
                  <a:txBody>
                    <a:bodyPr/>
                    <a:lstStyle/>
                    <a:p>
                      <a:endParaRPr lang="ru-RU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процессов поиска, разведки и исследования минерально-сырьевой базы</a:t>
                      </a:r>
                      <a:endParaRPr lang="ru-RU" sz="11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Степень автоматизации процессов поиска, разведки и исследования минерально-сырьевой базы</a:t>
                      </a:r>
                      <a:endParaRPr lang="ru-RU" sz="11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87647">
                <a:tc vMerge="1">
                  <a:txBody>
                    <a:bodyPr/>
                    <a:lstStyle/>
                    <a:p>
                      <a:endParaRPr lang="ru-RU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охраны и защиты окружающей среды</a:t>
                      </a:r>
                      <a:endParaRPr lang="ru-RU" sz="110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Степень автоматизации охраны и защиты окружающей среды</a:t>
                      </a:r>
                      <a:endParaRPr lang="ru-RU" sz="11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87647">
                <a:tc vMerge="1">
                  <a:txBody>
                    <a:bodyPr/>
                    <a:lstStyle/>
                    <a:p>
                      <a:endParaRPr lang="ru-RU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процессов обращения с отходами</a:t>
                      </a:r>
                      <a:endParaRPr lang="ru-RU" sz="110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Степень автоматизации процессов обращения с отходами</a:t>
                      </a:r>
                      <a:endParaRPr lang="ru-RU" sz="11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50446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Автоматизация функций контроля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Степень автоматизации контроля сотрудников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30051">
                <a:tc vMerge="1">
                  <a:txBody>
                    <a:bodyPr/>
                    <a:lstStyle/>
                    <a:p>
                      <a:endParaRPr lang="ru-RU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Автоматизация делопроизводства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документов, формирование и оборот которых проходит в электронном виде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571751">
                <a:tc vMerge="1">
                  <a:txBody>
                    <a:bodyPr/>
                    <a:lstStyle/>
                    <a:p>
                      <a:endParaRPr lang="ru-RU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Автоматизация управления предприятием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рабочих мест лиц, принимающих решения, оборудованных интеллектуальной системой поддержки принятия решений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297291">
                <a:tc rowSpan="4"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Информатизация предприятия</a:t>
                      </a:r>
                      <a:endParaRPr lang="ru-RU" sz="1200" kern="1200" dirty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latin typeface="+mj-lt"/>
                          <a:ea typeface="Calibri"/>
                          <a:cs typeface="Times New Roman"/>
                        </a:rPr>
                        <a:t>Информатизация потребителей</a:t>
                      </a:r>
                      <a:endParaRPr lang="ru-RU" sz="120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Наличие системы, позволяющей оценивать качество обслуживания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71751">
                <a:tc vMerge="1">
                  <a:txBody>
                    <a:bodyPr/>
                    <a:lstStyle/>
                    <a:p>
                      <a:endParaRPr lang="ru-RU" sz="10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Информатизация взаимодействующих организаций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информации о фактическом состоянии ресурсов, к которой возможно получить удаленный доступ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34305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Доля тендеров, проведенных на электронных торговых площадках 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  <a:tr h="526012">
                <a:tc vMerge="1">
                  <a:txBody>
                    <a:bodyPr/>
                    <a:lstStyle/>
                    <a:p>
                      <a:endParaRPr lang="ru-RU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Информатизация сотрудников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Наличие доступа у сотрудников к информационным ресурсам локальной и глобальной сети</a:t>
                      </a:r>
                      <a:endParaRPr lang="ru-RU" sz="120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71751"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Цифровизация предприятия</a:t>
                      </a:r>
                      <a:endParaRPr lang="ru-RU" sz="1200" kern="1200" dirty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Цифровизация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Степень цифровизации </a:t>
                      </a:r>
                      <a:endParaRPr lang="ru-RU" sz="1200" dirty="0">
                        <a:latin typeface="+mj-lt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15161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0"/>
            <a:ext cx="3995936" cy="6858000"/>
          </a:xfrm>
          <a:prstGeom prst="rect">
            <a:avLst/>
          </a:prstGeom>
          <a:solidFill>
            <a:schemeClr val="accent5">
              <a:lumMod val="75000"/>
              <a:alpha val="7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186159" y="2983713"/>
            <a:ext cx="3623617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solidFill>
                  <a:schemeClr val="bg1">
                    <a:lumMod val="95000"/>
                  </a:schemeClr>
                </a:solidFill>
                <a:latin typeface="Cambria" panose="02040503050406030204" pitchFamily="18" charset="0"/>
              </a:rPr>
              <a:t>Республика Беларусь, 220012,</a:t>
            </a:r>
            <a:endParaRPr lang="en-US" dirty="0">
              <a:solidFill>
                <a:schemeClr val="bg1">
                  <a:lumMod val="95000"/>
                </a:schemeClr>
              </a:solidFill>
              <a:latin typeface="Cambria" panose="02040503050406030204" pitchFamily="18" charset="0"/>
            </a:endParaRPr>
          </a:p>
          <a:p>
            <a:r>
              <a:rPr lang="ru-RU" dirty="0">
                <a:solidFill>
                  <a:schemeClr val="bg1">
                    <a:lumMod val="95000"/>
                  </a:schemeClr>
                </a:solidFill>
                <a:latin typeface="Cambria" panose="02040503050406030204" pitchFamily="18" charset="0"/>
              </a:rPr>
              <a:t>г. Минск, ул. Сурганова, 24</a:t>
            </a:r>
          </a:p>
          <a:p>
            <a:r>
              <a:rPr lang="ru-RU" dirty="0">
                <a:solidFill>
                  <a:schemeClr val="bg1">
                    <a:lumMod val="95000"/>
                  </a:schemeClr>
                </a:solidFill>
                <a:latin typeface="Cambria" panose="02040503050406030204" pitchFamily="18" charset="0"/>
              </a:rPr>
              <a:t>Тел.: (+375 17) 331 26 18</a:t>
            </a:r>
          </a:p>
          <a:p>
            <a:r>
              <a:rPr lang="ru-RU" dirty="0">
                <a:solidFill>
                  <a:schemeClr val="bg1">
                    <a:lumMod val="95000"/>
                  </a:schemeClr>
                </a:solidFill>
                <a:latin typeface="Cambria" panose="02040503050406030204" pitchFamily="18" charset="0"/>
              </a:rPr>
              <a:t>Факс: (+375 17) 285 77 27</a:t>
            </a:r>
            <a:endParaRPr lang="en-US" dirty="0">
              <a:solidFill>
                <a:schemeClr val="bg1">
                  <a:lumMod val="95000"/>
                </a:schemeClr>
              </a:solidFill>
              <a:latin typeface="Cambria" panose="02040503050406030204" pitchFamily="18" charset="0"/>
            </a:endParaRPr>
          </a:p>
          <a:p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Cambria" panose="02040503050406030204" pitchFamily="18" charset="0"/>
              </a:rPr>
              <a:t>E-mail</a:t>
            </a:r>
            <a:r>
              <a:rPr lang="ru-RU" dirty="0">
                <a:solidFill>
                  <a:schemeClr val="bg1">
                    <a:lumMod val="95000"/>
                  </a:schemeClr>
                </a:solidFill>
                <a:latin typeface="Cambria" panose="02040503050406030204" pitchFamily="18" charset="0"/>
              </a:rPr>
              <a:t>: </a:t>
            </a:r>
            <a:r>
              <a:rPr lang="en-US" dirty="0" err="1">
                <a:solidFill>
                  <a:schemeClr val="bg1">
                    <a:lumMod val="95000"/>
                  </a:schemeClr>
                </a:solidFill>
                <a:latin typeface="Cambria" panose="02040503050406030204" pitchFamily="18" charset="0"/>
              </a:rPr>
              <a:t>aup@giprosvjaz.b</a:t>
            </a:r>
            <a:r>
              <a:rPr lang="ru-RU" dirty="0">
                <a:solidFill>
                  <a:schemeClr val="bg1">
                    <a:lumMod val="95000"/>
                  </a:schemeClr>
                </a:solidFill>
                <a:latin typeface="Cambria" panose="02040503050406030204" pitchFamily="18" charset="0"/>
              </a:rPr>
              <a:t>у</a:t>
            </a:r>
            <a:endParaRPr lang="en-US" dirty="0">
              <a:solidFill>
                <a:schemeClr val="bg1">
                  <a:lumMod val="95000"/>
                </a:schemeClr>
              </a:solidFill>
              <a:latin typeface="Cambria" panose="02040503050406030204" pitchFamily="18" charset="0"/>
            </a:endParaRPr>
          </a:p>
          <a:p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Cambria" panose="02040503050406030204" pitchFamily="18" charset="0"/>
              </a:rPr>
              <a:t>www.giprosvjaz.by</a:t>
            </a:r>
            <a:endParaRPr lang="ru-RU" dirty="0">
              <a:solidFill>
                <a:schemeClr val="bg1">
                  <a:lumMod val="95000"/>
                </a:schemeClr>
              </a:solidFill>
              <a:latin typeface="Cambria" panose="02040503050406030204" pitchFamily="18" charset="0"/>
            </a:endParaRPr>
          </a:p>
        </p:txBody>
      </p:sp>
      <p:pic>
        <p:nvPicPr>
          <p:cNvPr id="8" name="Picture 2" descr="D:\pro\презентация\наш логотип 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17" y="1887868"/>
            <a:ext cx="3058762" cy="8496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Прямоугольник 17"/>
          <p:cNvSpPr/>
          <p:nvPr/>
        </p:nvSpPr>
        <p:spPr>
          <a:xfrm>
            <a:off x="4283968" y="1887868"/>
            <a:ext cx="5262104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66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Book Antiqua" panose="02040602050305030304" pitchFamily="18" charset="0"/>
              </a:rPr>
              <a:t>Спасибо за внимание!</a:t>
            </a:r>
            <a:endParaRPr lang="ru-RU" sz="66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</a:endParaRPr>
          </a:p>
        </p:txBody>
      </p:sp>
    </p:spTree>
    <p:extLst>
      <p:ext uri="{BB962C8B-B14F-4D97-AF65-F5344CB8AC3E}">
        <p14:creationId xmlns:p14="http://schemas.microsoft.com/office/powerpoint/2010/main" val="765428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Трапеция 10"/>
          <p:cNvSpPr/>
          <p:nvPr/>
        </p:nvSpPr>
        <p:spPr>
          <a:xfrm>
            <a:off x="1616620" y="-9360"/>
            <a:ext cx="4487025" cy="774064"/>
          </a:xfrm>
          <a:custGeom>
            <a:avLst/>
            <a:gdLst>
              <a:gd name="connsiteX0" fmla="*/ 0 w 2664296"/>
              <a:gd name="connsiteY0" fmla="*/ 756917 h 756917"/>
              <a:gd name="connsiteX1" fmla="*/ 189229 w 2664296"/>
              <a:gd name="connsiteY1" fmla="*/ 0 h 756917"/>
              <a:gd name="connsiteX2" fmla="*/ 2475067 w 2664296"/>
              <a:gd name="connsiteY2" fmla="*/ 0 h 756917"/>
              <a:gd name="connsiteX3" fmla="*/ 2664296 w 2664296"/>
              <a:gd name="connsiteY3" fmla="*/ 756917 h 756917"/>
              <a:gd name="connsiteX4" fmla="*/ 0 w 2664296"/>
              <a:gd name="connsiteY4" fmla="*/ 756917 h 756917"/>
              <a:gd name="connsiteX0" fmla="*/ 0 w 2878480"/>
              <a:gd name="connsiteY0" fmla="*/ 748679 h 756917"/>
              <a:gd name="connsiteX1" fmla="*/ 403413 w 2878480"/>
              <a:gd name="connsiteY1" fmla="*/ 0 h 756917"/>
              <a:gd name="connsiteX2" fmla="*/ 2689251 w 2878480"/>
              <a:gd name="connsiteY2" fmla="*/ 0 h 756917"/>
              <a:gd name="connsiteX3" fmla="*/ 2878480 w 2878480"/>
              <a:gd name="connsiteY3" fmla="*/ 756917 h 756917"/>
              <a:gd name="connsiteX4" fmla="*/ 0 w 2878480"/>
              <a:gd name="connsiteY4" fmla="*/ 748679 h 756917"/>
              <a:gd name="connsiteX0" fmla="*/ 0 w 2878480"/>
              <a:gd name="connsiteY0" fmla="*/ 756917 h 765155"/>
              <a:gd name="connsiteX1" fmla="*/ 386938 w 2878480"/>
              <a:gd name="connsiteY1" fmla="*/ 0 h 765155"/>
              <a:gd name="connsiteX2" fmla="*/ 2689251 w 2878480"/>
              <a:gd name="connsiteY2" fmla="*/ 8238 h 765155"/>
              <a:gd name="connsiteX3" fmla="*/ 2878480 w 2878480"/>
              <a:gd name="connsiteY3" fmla="*/ 765155 h 765155"/>
              <a:gd name="connsiteX4" fmla="*/ 0 w 2878480"/>
              <a:gd name="connsiteY4" fmla="*/ 756917 h 765155"/>
              <a:gd name="connsiteX0" fmla="*/ 0 w 2787864"/>
              <a:gd name="connsiteY0" fmla="*/ 756917 h 756917"/>
              <a:gd name="connsiteX1" fmla="*/ 386938 w 2787864"/>
              <a:gd name="connsiteY1" fmla="*/ 0 h 756917"/>
              <a:gd name="connsiteX2" fmla="*/ 2689251 w 2787864"/>
              <a:gd name="connsiteY2" fmla="*/ 8238 h 756917"/>
              <a:gd name="connsiteX3" fmla="*/ 2787864 w 2787864"/>
              <a:gd name="connsiteY3" fmla="*/ 756917 h 756917"/>
              <a:gd name="connsiteX4" fmla="*/ 0 w 2787864"/>
              <a:gd name="connsiteY4" fmla="*/ 756917 h 756917"/>
              <a:gd name="connsiteX0" fmla="*/ 0 w 2787864"/>
              <a:gd name="connsiteY0" fmla="*/ 756917 h 756917"/>
              <a:gd name="connsiteX1" fmla="*/ 386938 w 2787864"/>
              <a:gd name="connsiteY1" fmla="*/ 0 h 756917"/>
              <a:gd name="connsiteX2" fmla="*/ 1297056 w 2787864"/>
              <a:gd name="connsiteY2" fmla="*/ 0 h 756917"/>
              <a:gd name="connsiteX3" fmla="*/ 2787864 w 2787864"/>
              <a:gd name="connsiteY3" fmla="*/ 756917 h 756917"/>
              <a:gd name="connsiteX4" fmla="*/ 0 w 2787864"/>
              <a:gd name="connsiteY4" fmla="*/ 756917 h 756917"/>
              <a:gd name="connsiteX0" fmla="*/ 0 w 1955843"/>
              <a:gd name="connsiteY0" fmla="*/ 756917 h 756917"/>
              <a:gd name="connsiteX1" fmla="*/ 386938 w 1955843"/>
              <a:gd name="connsiteY1" fmla="*/ 0 h 756917"/>
              <a:gd name="connsiteX2" fmla="*/ 1297056 w 1955843"/>
              <a:gd name="connsiteY2" fmla="*/ 0 h 756917"/>
              <a:gd name="connsiteX3" fmla="*/ 1955843 w 1955843"/>
              <a:gd name="connsiteY3" fmla="*/ 740442 h 756917"/>
              <a:gd name="connsiteX4" fmla="*/ 0 w 1955843"/>
              <a:gd name="connsiteY4" fmla="*/ 756917 h 756917"/>
              <a:gd name="connsiteX0" fmla="*/ 0 w 1955843"/>
              <a:gd name="connsiteY0" fmla="*/ 765155 h 765155"/>
              <a:gd name="connsiteX1" fmla="*/ 386938 w 1955843"/>
              <a:gd name="connsiteY1" fmla="*/ 8238 h 765155"/>
              <a:gd name="connsiteX2" fmla="*/ 1025207 w 1955843"/>
              <a:gd name="connsiteY2" fmla="*/ 0 h 765155"/>
              <a:gd name="connsiteX3" fmla="*/ 1955843 w 1955843"/>
              <a:gd name="connsiteY3" fmla="*/ 748680 h 765155"/>
              <a:gd name="connsiteX4" fmla="*/ 0 w 1955843"/>
              <a:gd name="connsiteY4" fmla="*/ 765155 h 765155"/>
              <a:gd name="connsiteX0" fmla="*/ 0 w 1955843"/>
              <a:gd name="connsiteY0" fmla="*/ 756917 h 756917"/>
              <a:gd name="connsiteX1" fmla="*/ 386938 w 1955843"/>
              <a:gd name="connsiteY1" fmla="*/ 0 h 756917"/>
              <a:gd name="connsiteX2" fmla="*/ 951066 w 1955843"/>
              <a:gd name="connsiteY2" fmla="*/ 0 h 756917"/>
              <a:gd name="connsiteX3" fmla="*/ 1955843 w 1955843"/>
              <a:gd name="connsiteY3" fmla="*/ 740442 h 756917"/>
              <a:gd name="connsiteX4" fmla="*/ 0 w 1955843"/>
              <a:gd name="connsiteY4" fmla="*/ 756917 h 756917"/>
              <a:gd name="connsiteX0" fmla="*/ 0 w 1955843"/>
              <a:gd name="connsiteY0" fmla="*/ 756917 h 765155"/>
              <a:gd name="connsiteX1" fmla="*/ 386938 w 1955843"/>
              <a:gd name="connsiteY1" fmla="*/ 0 h 765155"/>
              <a:gd name="connsiteX2" fmla="*/ 951066 w 1955843"/>
              <a:gd name="connsiteY2" fmla="*/ 0 h 765155"/>
              <a:gd name="connsiteX3" fmla="*/ 1955843 w 1955843"/>
              <a:gd name="connsiteY3" fmla="*/ 765155 h 765155"/>
              <a:gd name="connsiteX4" fmla="*/ 0 w 1955843"/>
              <a:gd name="connsiteY4" fmla="*/ 756917 h 765155"/>
              <a:gd name="connsiteX0" fmla="*/ 0 w 1923517"/>
              <a:gd name="connsiteY0" fmla="*/ 748848 h 765155"/>
              <a:gd name="connsiteX1" fmla="*/ 354612 w 1923517"/>
              <a:gd name="connsiteY1" fmla="*/ 0 h 765155"/>
              <a:gd name="connsiteX2" fmla="*/ 918740 w 1923517"/>
              <a:gd name="connsiteY2" fmla="*/ 0 h 765155"/>
              <a:gd name="connsiteX3" fmla="*/ 1923517 w 1923517"/>
              <a:gd name="connsiteY3" fmla="*/ 765155 h 765155"/>
              <a:gd name="connsiteX4" fmla="*/ 0 w 1923517"/>
              <a:gd name="connsiteY4" fmla="*/ 748848 h 765155"/>
              <a:gd name="connsiteX0" fmla="*/ 0 w 4401854"/>
              <a:gd name="connsiteY0" fmla="*/ 748848 h 765155"/>
              <a:gd name="connsiteX1" fmla="*/ 354612 w 4401854"/>
              <a:gd name="connsiteY1" fmla="*/ 0 h 765155"/>
              <a:gd name="connsiteX2" fmla="*/ 4401854 w 4401854"/>
              <a:gd name="connsiteY2" fmla="*/ 8069 h 765155"/>
              <a:gd name="connsiteX3" fmla="*/ 1923517 w 4401854"/>
              <a:gd name="connsiteY3" fmla="*/ 765155 h 765155"/>
              <a:gd name="connsiteX4" fmla="*/ 0 w 4401854"/>
              <a:gd name="connsiteY4" fmla="*/ 748848 h 765155"/>
              <a:gd name="connsiteX0" fmla="*/ 0 w 4401854"/>
              <a:gd name="connsiteY0" fmla="*/ 748848 h 748848"/>
              <a:gd name="connsiteX1" fmla="*/ 354612 w 4401854"/>
              <a:gd name="connsiteY1" fmla="*/ 0 h 748848"/>
              <a:gd name="connsiteX2" fmla="*/ 4401854 w 4401854"/>
              <a:gd name="connsiteY2" fmla="*/ 8069 h 748848"/>
              <a:gd name="connsiteX3" fmla="*/ 3006435 w 4401854"/>
              <a:gd name="connsiteY3" fmla="*/ 740949 h 748848"/>
              <a:gd name="connsiteX4" fmla="*/ 0 w 4401854"/>
              <a:gd name="connsiteY4" fmla="*/ 748848 h 7488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01854" h="748848">
                <a:moveTo>
                  <a:pt x="0" y="748848"/>
                </a:moveTo>
                <a:lnTo>
                  <a:pt x="354612" y="0"/>
                </a:lnTo>
                <a:lnTo>
                  <a:pt x="4401854" y="8069"/>
                </a:lnTo>
                <a:lnTo>
                  <a:pt x="3006435" y="740949"/>
                </a:lnTo>
                <a:lnTo>
                  <a:pt x="0" y="748848"/>
                </a:lnTo>
                <a:close/>
              </a:path>
            </a:pathLst>
          </a:custGeom>
          <a:blipFill dpi="0" rotWithShape="1">
            <a:blip r:embed="rId2">
              <a:alphaModFix amt="60000"/>
            </a:blip>
            <a:srcRect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0" y="6381328"/>
            <a:ext cx="9144000" cy="476672"/>
          </a:xfrm>
          <a:prstGeom prst="rect">
            <a:avLst/>
          </a:prstGeom>
          <a:solidFill>
            <a:schemeClr val="accent5">
              <a:lumMod val="75000"/>
              <a:alpha val="7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5" name="Группа 4"/>
          <p:cNvGrpSpPr/>
          <p:nvPr/>
        </p:nvGrpSpPr>
        <p:grpSpPr>
          <a:xfrm>
            <a:off x="107504" y="6412974"/>
            <a:ext cx="8928992" cy="339963"/>
            <a:chOff x="107504" y="6412974"/>
            <a:chExt cx="8928992" cy="339963"/>
          </a:xfrm>
        </p:grpSpPr>
        <p:sp>
          <p:nvSpPr>
            <p:cNvPr id="6" name="TextBox 5"/>
            <p:cNvSpPr txBox="1"/>
            <p:nvPr/>
          </p:nvSpPr>
          <p:spPr>
            <a:xfrm>
              <a:off x="107504" y="6414383"/>
              <a:ext cx="187220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ОАО «</a:t>
              </a:r>
              <a:r>
                <a:rPr lang="ru-RU" sz="1600" dirty="0" err="1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Гипросвязь</a:t>
              </a:r>
              <a:r>
                <a:rPr lang="ru-RU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»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635896" y="6412974"/>
              <a:ext cx="187220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Times New Roman" panose="02020603050405020304" pitchFamily="18" charset="0"/>
                </a:rPr>
                <a:t>aup@giprosvjaz.by</a:t>
              </a:r>
              <a:endParaRPr lang="ru-RU" sz="1600" dirty="0">
                <a:solidFill>
                  <a:schemeClr val="bg1">
                    <a:lumMod val="9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7524328" y="6414383"/>
              <a:ext cx="151216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Times New Roman" panose="02020603050405020304" pitchFamily="18" charset="0"/>
                </a:rPr>
                <a:t>giprosvjaz.by</a:t>
              </a:r>
              <a:endParaRPr lang="ru-RU" sz="1600" dirty="0">
                <a:solidFill>
                  <a:schemeClr val="bg1">
                    <a:lumMod val="9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Прямоугольник 8"/>
          <p:cNvSpPr/>
          <p:nvPr/>
        </p:nvSpPr>
        <p:spPr>
          <a:xfrm>
            <a:off x="-1" y="-16476"/>
            <a:ext cx="2002587" cy="781179"/>
          </a:xfrm>
          <a:custGeom>
            <a:avLst/>
            <a:gdLst>
              <a:gd name="connsiteX0" fmla="*/ 0 w 1763688"/>
              <a:gd name="connsiteY0" fmla="*/ 0 h 764704"/>
              <a:gd name="connsiteX1" fmla="*/ 1763688 w 1763688"/>
              <a:gd name="connsiteY1" fmla="*/ 0 h 764704"/>
              <a:gd name="connsiteX2" fmla="*/ 1763688 w 1763688"/>
              <a:gd name="connsiteY2" fmla="*/ 764704 h 764704"/>
              <a:gd name="connsiteX3" fmla="*/ 0 w 1763688"/>
              <a:gd name="connsiteY3" fmla="*/ 764704 h 764704"/>
              <a:gd name="connsiteX4" fmla="*/ 0 w 1763688"/>
              <a:gd name="connsiteY4" fmla="*/ 0 h 764704"/>
              <a:gd name="connsiteX0" fmla="*/ 0 w 2093202"/>
              <a:gd name="connsiteY0" fmla="*/ 0 h 764704"/>
              <a:gd name="connsiteX1" fmla="*/ 2093202 w 2093202"/>
              <a:gd name="connsiteY1" fmla="*/ 0 h 764704"/>
              <a:gd name="connsiteX2" fmla="*/ 1763688 w 2093202"/>
              <a:gd name="connsiteY2" fmla="*/ 764704 h 764704"/>
              <a:gd name="connsiteX3" fmla="*/ 0 w 2093202"/>
              <a:gd name="connsiteY3" fmla="*/ 764704 h 764704"/>
              <a:gd name="connsiteX4" fmla="*/ 0 w 2093202"/>
              <a:gd name="connsiteY4" fmla="*/ 0 h 764704"/>
              <a:gd name="connsiteX0" fmla="*/ 0 w 2093202"/>
              <a:gd name="connsiteY0" fmla="*/ 0 h 764704"/>
              <a:gd name="connsiteX1" fmla="*/ 2093202 w 2093202"/>
              <a:gd name="connsiteY1" fmla="*/ 0 h 764704"/>
              <a:gd name="connsiteX2" fmla="*/ 1590694 w 2093202"/>
              <a:gd name="connsiteY2" fmla="*/ 764704 h 764704"/>
              <a:gd name="connsiteX3" fmla="*/ 0 w 2093202"/>
              <a:gd name="connsiteY3" fmla="*/ 764704 h 764704"/>
              <a:gd name="connsiteX4" fmla="*/ 0 w 2093202"/>
              <a:gd name="connsiteY4" fmla="*/ 0 h 764704"/>
              <a:gd name="connsiteX0" fmla="*/ 0 w 2010824"/>
              <a:gd name="connsiteY0" fmla="*/ 0 h 764704"/>
              <a:gd name="connsiteX1" fmla="*/ 2010824 w 2010824"/>
              <a:gd name="connsiteY1" fmla="*/ 8238 h 764704"/>
              <a:gd name="connsiteX2" fmla="*/ 1590694 w 2010824"/>
              <a:gd name="connsiteY2" fmla="*/ 764704 h 764704"/>
              <a:gd name="connsiteX3" fmla="*/ 0 w 2010824"/>
              <a:gd name="connsiteY3" fmla="*/ 764704 h 764704"/>
              <a:gd name="connsiteX4" fmla="*/ 0 w 2010824"/>
              <a:gd name="connsiteY4" fmla="*/ 0 h 764704"/>
              <a:gd name="connsiteX0" fmla="*/ 0 w 2010824"/>
              <a:gd name="connsiteY0" fmla="*/ 0 h 764704"/>
              <a:gd name="connsiteX1" fmla="*/ 2010824 w 2010824"/>
              <a:gd name="connsiteY1" fmla="*/ 8238 h 764704"/>
              <a:gd name="connsiteX2" fmla="*/ 1623645 w 2010824"/>
              <a:gd name="connsiteY2" fmla="*/ 756466 h 764704"/>
              <a:gd name="connsiteX3" fmla="*/ 0 w 2010824"/>
              <a:gd name="connsiteY3" fmla="*/ 764704 h 764704"/>
              <a:gd name="connsiteX4" fmla="*/ 0 w 2010824"/>
              <a:gd name="connsiteY4" fmla="*/ 0 h 764704"/>
              <a:gd name="connsiteX0" fmla="*/ 0 w 2002587"/>
              <a:gd name="connsiteY0" fmla="*/ 16475 h 781179"/>
              <a:gd name="connsiteX1" fmla="*/ 2002587 w 2002587"/>
              <a:gd name="connsiteY1" fmla="*/ 0 h 781179"/>
              <a:gd name="connsiteX2" fmla="*/ 1623645 w 2002587"/>
              <a:gd name="connsiteY2" fmla="*/ 772941 h 781179"/>
              <a:gd name="connsiteX3" fmla="*/ 0 w 2002587"/>
              <a:gd name="connsiteY3" fmla="*/ 781179 h 781179"/>
              <a:gd name="connsiteX4" fmla="*/ 0 w 2002587"/>
              <a:gd name="connsiteY4" fmla="*/ 16475 h 7811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02587" h="781179">
                <a:moveTo>
                  <a:pt x="0" y="16475"/>
                </a:moveTo>
                <a:lnTo>
                  <a:pt x="2002587" y="0"/>
                </a:lnTo>
                <a:lnTo>
                  <a:pt x="1623645" y="772941"/>
                </a:lnTo>
                <a:lnTo>
                  <a:pt x="0" y="781179"/>
                </a:lnTo>
                <a:lnTo>
                  <a:pt x="0" y="16475"/>
                </a:lnTo>
                <a:close/>
              </a:path>
            </a:pathLst>
          </a:custGeom>
          <a:blipFill>
            <a:blip r:embed="rId2">
              <a:alphaModFix amt="30000"/>
            </a:blip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05" t="10791" r="3603"/>
          <a:stretch/>
        </p:blipFill>
        <p:spPr>
          <a:xfrm>
            <a:off x="107504" y="-27929"/>
            <a:ext cx="2952328" cy="783099"/>
          </a:xfrm>
          <a:prstGeom prst="rect">
            <a:avLst/>
          </a:prstGeom>
          <a:noFill/>
          <a:effectLst>
            <a:glow>
              <a:schemeClr val="bg1"/>
            </a:glow>
            <a:outerShdw blurRad="50800" dist="50800" dir="5400000" sx="1000" sy="1000" algn="ctr" rotWithShape="0">
              <a:schemeClr val="tx2">
                <a:lumMod val="75000"/>
                <a:alpha val="60000"/>
              </a:schemeClr>
            </a:outerShdw>
            <a:softEdge rad="12700"/>
          </a:effectLst>
        </p:spPr>
      </p:pic>
      <p:sp>
        <p:nvSpPr>
          <p:cNvPr id="12" name="Прямоугольник 11"/>
          <p:cNvSpPr/>
          <p:nvPr/>
        </p:nvSpPr>
        <p:spPr>
          <a:xfrm>
            <a:off x="4666589" y="-9360"/>
            <a:ext cx="4477410" cy="764530"/>
          </a:xfrm>
          <a:custGeom>
            <a:avLst/>
            <a:gdLst>
              <a:gd name="connsiteX0" fmla="*/ 0 w 4427984"/>
              <a:gd name="connsiteY0" fmla="*/ 0 h 764530"/>
              <a:gd name="connsiteX1" fmla="*/ 4427984 w 4427984"/>
              <a:gd name="connsiteY1" fmla="*/ 0 h 764530"/>
              <a:gd name="connsiteX2" fmla="*/ 4427984 w 4427984"/>
              <a:gd name="connsiteY2" fmla="*/ 764530 h 764530"/>
              <a:gd name="connsiteX3" fmla="*/ 0 w 4427984"/>
              <a:gd name="connsiteY3" fmla="*/ 764530 h 764530"/>
              <a:gd name="connsiteX4" fmla="*/ 0 w 4427984"/>
              <a:gd name="connsiteY4" fmla="*/ 0 h 764530"/>
              <a:gd name="connsiteX0" fmla="*/ 1367481 w 4427984"/>
              <a:gd name="connsiteY0" fmla="*/ 8238 h 764530"/>
              <a:gd name="connsiteX1" fmla="*/ 4427984 w 4427984"/>
              <a:gd name="connsiteY1" fmla="*/ 0 h 764530"/>
              <a:gd name="connsiteX2" fmla="*/ 4427984 w 4427984"/>
              <a:gd name="connsiteY2" fmla="*/ 764530 h 764530"/>
              <a:gd name="connsiteX3" fmla="*/ 0 w 4427984"/>
              <a:gd name="connsiteY3" fmla="*/ 764530 h 764530"/>
              <a:gd name="connsiteX4" fmla="*/ 1367481 w 4427984"/>
              <a:gd name="connsiteY4" fmla="*/ 8238 h 764530"/>
              <a:gd name="connsiteX0" fmla="*/ 1392194 w 4452697"/>
              <a:gd name="connsiteY0" fmla="*/ 8238 h 764530"/>
              <a:gd name="connsiteX1" fmla="*/ 4452697 w 4452697"/>
              <a:gd name="connsiteY1" fmla="*/ 0 h 764530"/>
              <a:gd name="connsiteX2" fmla="*/ 4452697 w 4452697"/>
              <a:gd name="connsiteY2" fmla="*/ 764530 h 764530"/>
              <a:gd name="connsiteX3" fmla="*/ 0 w 4452697"/>
              <a:gd name="connsiteY3" fmla="*/ 764530 h 764530"/>
              <a:gd name="connsiteX4" fmla="*/ 1392194 w 4452697"/>
              <a:gd name="connsiteY4" fmla="*/ 8238 h 764530"/>
              <a:gd name="connsiteX0" fmla="*/ 1416907 w 4477410"/>
              <a:gd name="connsiteY0" fmla="*/ 8238 h 764530"/>
              <a:gd name="connsiteX1" fmla="*/ 4477410 w 4477410"/>
              <a:gd name="connsiteY1" fmla="*/ 0 h 764530"/>
              <a:gd name="connsiteX2" fmla="*/ 4477410 w 4477410"/>
              <a:gd name="connsiteY2" fmla="*/ 764530 h 764530"/>
              <a:gd name="connsiteX3" fmla="*/ 0 w 4477410"/>
              <a:gd name="connsiteY3" fmla="*/ 764530 h 764530"/>
              <a:gd name="connsiteX4" fmla="*/ 1416907 w 4477410"/>
              <a:gd name="connsiteY4" fmla="*/ 8238 h 7645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77410" h="764530">
                <a:moveTo>
                  <a:pt x="1416907" y="8238"/>
                </a:moveTo>
                <a:lnTo>
                  <a:pt x="4477410" y="0"/>
                </a:lnTo>
                <a:lnTo>
                  <a:pt x="4477410" y="764530"/>
                </a:lnTo>
                <a:lnTo>
                  <a:pt x="0" y="764530"/>
                </a:lnTo>
                <a:lnTo>
                  <a:pt x="1416907" y="8238"/>
                </a:lnTo>
                <a:close/>
              </a:path>
            </a:pathLst>
          </a:custGeom>
          <a:blipFill dpi="0" rotWithShape="1">
            <a:blip r:embed="rId2">
              <a:alphaModFix amt="90000"/>
            </a:blip>
            <a:srcRect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: усеченные противолежащие углы 2"/>
          <p:cNvSpPr/>
          <p:nvPr/>
        </p:nvSpPr>
        <p:spPr>
          <a:xfrm>
            <a:off x="251520" y="1484784"/>
            <a:ext cx="4040069" cy="1008112"/>
          </a:xfrm>
          <a:prstGeom prst="snip2DiagRect">
            <a:avLst>
              <a:gd name="adj1" fmla="val 0"/>
              <a:gd name="adj2" fmla="val 0"/>
            </a:avLst>
          </a:prstGeom>
          <a:gradFill flip="none" rotWithShape="1">
            <a:gsLst>
              <a:gs pos="12000">
                <a:schemeClr val="accent1">
                  <a:alpha val="90000"/>
                  <a:lumMod val="46000"/>
                </a:schemeClr>
              </a:gs>
              <a:gs pos="94000">
                <a:schemeClr val="accent5">
                  <a:alpha val="88000"/>
                  <a:lumMod val="68000"/>
                </a:schemeClr>
              </a:gs>
            </a:gsLst>
            <a:lin ang="16200000" scaled="1"/>
            <a:tileRect/>
          </a:gradFill>
          <a:ln>
            <a:solidFill>
              <a:schemeClr val="bg1">
                <a:lumMod val="65000"/>
                <a:alpha val="2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sz="3200" dirty="0" smtClean="0"/>
              <a:t>КОМПЬЮТЕРИЗАЦИЯ</a:t>
            </a:r>
            <a:endParaRPr lang="ru-RU" sz="3200" dirty="0"/>
          </a:p>
        </p:txBody>
      </p:sp>
      <p:sp>
        <p:nvSpPr>
          <p:cNvPr id="14" name="Прямоугольник: усеченные противолежащие углы 2"/>
          <p:cNvSpPr/>
          <p:nvPr/>
        </p:nvSpPr>
        <p:spPr>
          <a:xfrm>
            <a:off x="251520" y="2985287"/>
            <a:ext cx="4040069" cy="1008112"/>
          </a:xfrm>
          <a:prstGeom prst="snip2DiagRect">
            <a:avLst>
              <a:gd name="adj1" fmla="val 0"/>
              <a:gd name="adj2" fmla="val 0"/>
            </a:avLst>
          </a:prstGeom>
          <a:gradFill flip="none" rotWithShape="1">
            <a:gsLst>
              <a:gs pos="12000">
                <a:schemeClr val="accent1">
                  <a:alpha val="90000"/>
                  <a:lumMod val="46000"/>
                </a:schemeClr>
              </a:gs>
              <a:gs pos="94000">
                <a:schemeClr val="accent5">
                  <a:alpha val="88000"/>
                  <a:lumMod val="68000"/>
                </a:schemeClr>
              </a:gs>
            </a:gsLst>
            <a:lin ang="16200000" scaled="1"/>
            <a:tileRect/>
          </a:gradFill>
          <a:ln>
            <a:solidFill>
              <a:schemeClr val="bg1">
                <a:lumMod val="65000"/>
                <a:alpha val="2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sz="3200" dirty="0" smtClean="0"/>
              <a:t>ИНФОРМАТИЗАЦИЯ</a:t>
            </a:r>
            <a:endParaRPr lang="ru-RU" sz="3200" dirty="0"/>
          </a:p>
        </p:txBody>
      </p:sp>
      <p:sp>
        <p:nvSpPr>
          <p:cNvPr id="15" name="Прямоугольник: усеченные противолежащие углы 2"/>
          <p:cNvSpPr/>
          <p:nvPr/>
        </p:nvSpPr>
        <p:spPr>
          <a:xfrm>
            <a:off x="251520" y="4509120"/>
            <a:ext cx="4040069" cy="1008112"/>
          </a:xfrm>
          <a:prstGeom prst="snip2DiagRect">
            <a:avLst>
              <a:gd name="adj1" fmla="val 0"/>
              <a:gd name="adj2" fmla="val 0"/>
            </a:avLst>
          </a:prstGeom>
          <a:gradFill flip="none" rotWithShape="1">
            <a:gsLst>
              <a:gs pos="12000">
                <a:schemeClr val="accent1">
                  <a:alpha val="90000"/>
                  <a:lumMod val="46000"/>
                </a:schemeClr>
              </a:gs>
              <a:gs pos="94000">
                <a:schemeClr val="accent5">
                  <a:alpha val="88000"/>
                  <a:lumMod val="68000"/>
                </a:schemeClr>
              </a:gs>
            </a:gsLst>
            <a:lin ang="16200000" scaled="1"/>
            <a:tileRect/>
          </a:gradFill>
          <a:ln>
            <a:solidFill>
              <a:schemeClr val="bg1">
                <a:lumMod val="65000"/>
                <a:alpha val="2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sz="3200" dirty="0" smtClean="0"/>
              <a:t>АВТОМАТИЗАЦИЯ</a:t>
            </a:r>
            <a:endParaRPr lang="ru-RU" sz="3200" dirty="0"/>
          </a:p>
        </p:txBody>
      </p:sp>
      <p:sp>
        <p:nvSpPr>
          <p:cNvPr id="16" name="Правая фигурная скобка 15"/>
          <p:cNvSpPr/>
          <p:nvPr/>
        </p:nvSpPr>
        <p:spPr>
          <a:xfrm>
            <a:off x="4378557" y="1293099"/>
            <a:ext cx="576064" cy="4392488"/>
          </a:xfrm>
          <a:prstGeom prst="rightBrace">
            <a:avLst/>
          </a:prstGeom>
          <a:ln w="444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: усеченные противолежащие углы 2"/>
          <p:cNvSpPr/>
          <p:nvPr/>
        </p:nvSpPr>
        <p:spPr>
          <a:xfrm>
            <a:off x="5121815" y="2996631"/>
            <a:ext cx="3284494" cy="1008112"/>
          </a:xfrm>
          <a:prstGeom prst="snip2DiagRect">
            <a:avLst>
              <a:gd name="adj1" fmla="val 0"/>
              <a:gd name="adj2" fmla="val 0"/>
            </a:avLst>
          </a:prstGeom>
          <a:gradFill flip="none" rotWithShape="1">
            <a:gsLst>
              <a:gs pos="12000">
                <a:schemeClr val="accent1">
                  <a:alpha val="90000"/>
                  <a:lumMod val="46000"/>
                </a:schemeClr>
              </a:gs>
              <a:gs pos="94000">
                <a:schemeClr val="accent5">
                  <a:alpha val="88000"/>
                  <a:lumMod val="68000"/>
                </a:schemeClr>
              </a:gs>
            </a:gsLst>
            <a:lin ang="16200000" scaled="1"/>
            <a:tileRect/>
          </a:gradFill>
          <a:ln>
            <a:solidFill>
              <a:schemeClr val="bg1">
                <a:lumMod val="65000"/>
                <a:alpha val="2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sz="3200" dirty="0" smtClean="0"/>
              <a:t>ЦИФРОВИЗАЦИЯ</a:t>
            </a:r>
            <a:endParaRPr lang="ru-RU" sz="32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805" y="4212338"/>
            <a:ext cx="2402513" cy="16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48441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Трапеция 10"/>
          <p:cNvSpPr/>
          <p:nvPr/>
        </p:nvSpPr>
        <p:spPr>
          <a:xfrm>
            <a:off x="1616620" y="-9360"/>
            <a:ext cx="4487025" cy="774064"/>
          </a:xfrm>
          <a:custGeom>
            <a:avLst/>
            <a:gdLst>
              <a:gd name="connsiteX0" fmla="*/ 0 w 2664296"/>
              <a:gd name="connsiteY0" fmla="*/ 756917 h 756917"/>
              <a:gd name="connsiteX1" fmla="*/ 189229 w 2664296"/>
              <a:gd name="connsiteY1" fmla="*/ 0 h 756917"/>
              <a:gd name="connsiteX2" fmla="*/ 2475067 w 2664296"/>
              <a:gd name="connsiteY2" fmla="*/ 0 h 756917"/>
              <a:gd name="connsiteX3" fmla="*/ 2664296 w 2664296"/>
              <a:gd name="connsiteY3" fmla="*/ 756917 h 756917"/>
              <a:gd name="connsiteX4" fmla="*/ 0 w 2664296"/>
              <a:gd name="connsiteY4" fmla="*/ 756917 h 756917"/>
              <a:gd name="connsiteX0" fmla="*/ 0 w 2878480"/>
              <a:gd name="connsiteY0" fmla="*/ 748679 h 756917"/>
              <a:gd name="connsiteX1" fmla="*/ 403413 w 2878480"/>
              <a:gd name="connsiteY1" fmla="*/ 0 h 756917"/>
              <a:gd name="connsiteX2" fmla="*/ 2689251 w 2878480"/>
              <a:gd name="connsiteY2" fmla="*/ 0 h 756917"/>
              <a:gd name="connsiteX3" fmla="*/ 2878480 w 2878480"/>
              <a:gd name="connsiteY3" fmla="*/ 756917 h 756917"/>
              <a:gd name="connsiteX4" fmla="*/ 0 w 2878480"/>
              <a:gd name="connsiteY4" fmla="*/ 748679 h 756917"/>
              <a:gd name="connsiteX0" fmla="*/ 0 w 2878480"/>
              <a:gd name="connsiteY0" fmla="*/ 756917 h 765155"/>
              <a:gd name="connsiteX1" fmla="*/ 386938 w 2878480"/>
              <a:gd name="connsiteY1" fmla="*/ 0 h 765155"/>
              <a:gd name="connsiteX2" fmla="*/ 2689251 w 2878480"/>
              <a:gd name="connsiteY2" fmla="*/ 8238 h 765155"/>
              <a:gd name="connsiteX3" fmla="*/ 2878480 w 2878480"/>
              <a:gd name="connsiteY3" fmla="*/ 765155 h 765155"/>
              <a:gd name="connsiteX4" fmla="*/ 0 w 2878480"/>
              <a:gd name="connsiteY4" fmla="*/ 756917 h 765155"/>
              <a:gd name="connsiteX0" fmla="*/ 0 w 2787864"/>
              <a:gd name="connsiteY0" fmla="*/ 756917 h 756917"/>
              <a:gd name="connsiteX1" fmla="*/ 386938 w 2787864"/>
              <a:gd name="connsiteY1" fmla="*/ 0 h 756917"/>
              <a:gd name="connsiteX2" fmla="*/ 2689251 w 2787864"/>
              <a:gd name="connsiteY2" fmla="*/ 8238 h 756917"/>
              <a:gd name="connsiteX3" fmla="*/ 2787864 w 2787864"/>
              <a:gd name="connsiteY3" fmla="*/ 756917 h 756917"/>
              <a:gd name="connsiteX4" fmla="*/ 0 w 2787864"/>
              <a:gd name="connsiteY4" fmla="*/ 756917 h 756917"/>
              <a:gd name="connsiteX0" fmla="*/ 0 w 2787864"/>
              <a:gd name="connsiteY0" fmla="*/ 756917 h 756917"/>
              <a:gd name="connsiteX1" fmla="*/ 386938 w 2787864"/>
              <a:gd name="connsiteY1" fmla="*/ 0 h 756917"/>
              <a:gd name="connsiteX2" fmla="*/ 1297056 w 2787864"/>
              <a:gd name="connsiteY2" fmla="*/ 0 h 756917"/>
              <a:gd name="connsiteX3" fmla="*/ 2787864 w 2787864"/>
              <a:gd name="connsiteY3" fmla="*/ 756917 h 756917"/>
              <a:gd name="connsiteX4" fmla="*/ 0 w 2787864"/>
              <a:gd name="connsiteY4" fmla="*/ 756917 h 756917"/>
              <a:gd name="connsiteX0" fmla="*/ 0 w 1955843"/>
              <a:gd name="connsiteY0" fmla="*/ 756917 h 756917"/>
              <a:gd name="connsiteX1" fmla="*/ 386938 w 1955843"/>
              <a:gd name="connsiteY1" fmla="*/ 0 h 756917"/>
              <a:gd name="connsiteX2" fmla="*/ 1297056 w 1955843"/>
              <a:gd name="connsiteY2" fmla="*/ 0 h 756917"/>
              <a:gd name="connsiteX3" fmla="*/ 1955843 w 1955843"/>
              <a:gd name="connsiteY3" fmla="*/ 740442 h 756917"/>
              <a:gd name="connsiteX4" fmla="*/ 0 w 1955843"/>
              <a:gd name="connsiteY4" fmla="*/ 756917 h 756917"/>
              <a:gd name="connsiteX0" fmla="*/ 0 w 1955843"/>
              <a:gd name="connsiteY0" fmla="*/ 765155 h 765155"/>
              <a:gd name="connsiteX1" fmla="*/ 386938 w 1955843"/>
              <a:gd name="connsiteY1" fmla="*/ 8238 h 765155"/>
              <a:gd name="connsiteX2" fmla="*/ 1025207 w 1955843"/>
              <a:gd name="connsiteY2" fmla="*/ 0 h 765155"/>
              <a:gd name="connsiteX3" fmla="*/ 1955843 w 1955843"/>
              <a:gd name="connsiteY3" fmla="*/ 748680 h 765155"/>
              <a:gd name="connsiteX4" fmla="*/ 0 w 1955843"/>
              <a:gd name="connsiteY4" fmla="*/ 765155 h 765155"/>
              <a:gd name="connsiteX0" fmla="*/ 0 w 1955843"/>
              <a:gd name="connsiteY0" fmla="*/ 756917 h 756917"/>
              <a:gd name="connsiteX1" fmla="*/ 386938 w 1955843"/>
              <a:gd name="connsiteY1" fmla="*/ 0 h 756917"/>
              <a:gd name="connsiteX2" fmla="*/ 951066 w 1955843"/>
              <a:gd name="connsiteY2" fmla="*/ 0 h 756917"/>
              <a:gd name="connsiteX3" fmla="*/ 1955843 w 1955843"/>
              <a:gd name="connsiteY3" fmla="*/ 740442 h 756917"/>
              <a:gd name="connsiteX4" fmla="*/ 0 w 1955843"/>
              <a:gd name="connsiteY4" fmla="*/ 756917 h 756917"/>
              <a:gd name="connsiteX0" fmla="*/ 0 w 1955843"/>
              <a:gd name="connsiteY0" fmla="*/ 756917 h 765155"/>
              <a:gd name="connsiteX1" fmla="*/ 386938 w 1955843"/>
              <a:gd name="connsiteY1" fmla="*/ 0 h 765155"/>
              <a:gd name="connsiteX2" fmla="*/ 951066 w 1955843"/>
              <a:gd name="connsiteY2" fmla="*/ 0 h 765155"/>
              <a:gd name="connsiteX3" fmla="*/ 1955843 w 1955843"/>
              <a:gd name="connsiteY3" fmla="*/ 765155 h 765155"/>
              <a:gd name="connsiteX4" fmla="*/ 0 w 1955843"/>
              <a:gd name="connsiteY4" fmla="*/ 756917 h 765155"/>
              <a:gd name="connsiteX0" fmla="*/ 0 w 1923517"/>
              <a:gd name="connsiteY0" fmla="*/ 748848 h 765155"/>
              <a:gd name="connsiteX1" fmla="*/ 354612 w 1923517"/>
              <a:gd name="connsiteY1" fmla="*/ 0 h 765155"/>
              <a:gd name="connsiteX2" fmla="*/ 918740 w 1923517"/>
              <a:gd name="connsiteY2" fmla="*/ 0 h 765155"/>
              <a:gd name="connsiteX3" fmla="*/ 1923517 w 1923517"/>
              <a:gd name="connsiteY3" fmla="*/ 765155 h 765155"/>
              <a:gd name="connsiteX4" fmla="*/ 0 w 1923517"/>
              <a:gd name="connsiteY4" fmla="*/ 748848 h 765155"/>
              <a:gd name="connsiteX0" fmla="*/ 0 w 4401854"/>
              <a:gd name="connsiteY0" fmla="*/ 748848 h 765155"/>
              <a:gd name="connsiteX1" fmla="*/ 354612 w 4401854"/>
              <a:gd name="connsiteY1" fmla="*/ 0 h 765155"/>
              <a:gd name="connsiteX2" fmla="*/ 4401854 w 4401854"/>
              <a:gd name="connsiteY2" fmla="*/ 8069 h 765155"/>
              <a:gd name="connsiteX3" fmla="*/ 1923517 w 4401854"/>
              <a:gd name="connsiteY3" fmla="*/ 765155 h 765155"/>
              <a:gd name="connsiteX4" fmla="*/ 0 w 4401854"/>
              <a:gd name="connsiteY4" fmla="*/ 748848 h 765155"/>
              <a:gd name="connsiteX0" fmla="*/ 0 w 4401854"/>
              <a:gd name="connsiteY0" fmla="*/ 748848 h 748848"/>
              <a:gd name="connsiteX1" fmla="*/ 354612 w 4401854"/>
              <a:gd name="connsiteY1" fmla="*/ 0 h 748848"/>
              <a:gd name="connsiteX2" fmla="*/ 4401854 w 4401854"/>
              <a:gd name="connsiteY2" fmla="*/ 8069 h 748848"/>
              <a:gd name="connsiteX3" fmla="*/ 3006435 w 4401854"/>
              <a:gd name="connsiteY3" fmla="*/ 740949 h 748848"/>
              <a:gd name="connsiteX4" fmla="*/ 0 w 4401854"/>
              <a:gd name="connsiteY4" fmla="*/ 748848 h 7488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01854" h="748848">
                <a:moveTo>
                  <a:pt x="0" y="748848"/>
                </a:moveTo>
                <a:lnTo>
                  <a:pt x="354612" y="0"/>
                </a:lnTo>
                <a:lnTo>
                  <a:pt x="4401854" y="8069"/>
                </a:lnTo>
                <a:lnTo>
                  <a:pt x="3006435" y="740949"/>
                </a:lnTo>
                <a:lnTo>
                  <a:pt x="0" y="748848"/>
                </a:lnTo>
                <a:close/>
              </a:path>
            </a:pathLst>
          </a:custGeom>
          <a:blipFill dpi="0" rotWithShape="1">
            <a:blip r:embed="rId2">
              <a:alphaModFix amt="60000"/>
            </a:blip>
            <a:srcRect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0" y="6381328"/>
            <a:ext cx="9144000" cy="476672"/>
          </a:xfrm>
          <a:prstGeom prst="rect">
            <a:avLst/>
          </a:prstGeom>
          <a:solidFill>
            <a:schemeClr val="accent5">
              <a:lumMod val="75000"/>
              <a:alpha val="7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5" name="Группа 4"/>
          <p:cNvGrpSpPr/>
          <p:nvPr/>
        </p:nvGrpSpPr>
        <p:grpSpPr>
          <a:xfrm>
            <a:off x="107504" y="6412974"/>
            <a:ext cx="8928992" cy="339963"/>
            <a:chOff x="107504" y="6412974"/>
            <a:chExt cx="8928992" cy="339963"/>
          </a:xfrm>
        </p:grpSpPr>
        <p:sp>
          <p:nvSpPr>
            <p:cNvPr id="6" name="TextBox 5"/>
            <p:cNvSpPr txBox="1"/>
            <p:nvPr/>
          </p:nvSpPr>
          <p:spPr>
            <a:xfrm>
              <a:off x="107504" y="6414383"/>
              <a:ext cx="187220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ОАО «</a:t>
              </a:r>
              <a:r>
                <a:rPr lang="ru-RU" sz="1600" dirty="0" err="1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Гипросвязь</a:t>
              </a:r>
              <a:r>
                <a:rPr lang="ru-RU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»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635896" y="6412974"/>
              <a:ext cx="187220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Times New Roman" panose="02020603050405020304" pitchFamily="18" charset="0"/>
                </a:rPr>
                <a:t>aup@giprosvjaz.by</a:t>
              </a:r>
              <a:endParaRPr lang="ru-RU" sz="1600" dirty="0">
                <a:solidFill>
                  <a:schemeClr val="bg1">
                    <a:lumMod val="9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7524328" y="6414383"/>
              <a:ext cx="151216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Times New Roman" panose="02020603050405020304" pitchFamily="18" charset="0"/>
                </a:rPr>
                <a:t>giprosvjaz.by</a:t>
              </a:r>
              <a:endParaRPr lang="ru-RU" sz="1600" dirty="0">
                <a:solidFill>
                  <a:schemeClr val="bg1">
                    <a:lumMod val="9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Прямоугольник 8"/>
          <p:cNvSpPr/>
          <p:nvPr/>
        </p:nvSpPr>
        <p:spPr>
          <a:xfrm>
            <a:off x="-1" y="-16476"/>
            <a:ext cx="2002587" cy="781179"/>
          </a:xfrm>
          <a:custGeom>
            <a:avLst/>
            <a:gdLst>
              <a:gd name="connsiteX0" fmla="*/ 0 w 1763688"/>
              <a:gd name="connsiteY0" fmla="*/ 0 h 764704"/>
              <a:gd name="connsiteX1" fmla="*/ 1763688 w 1763688"/>
              <a:gd name="connsiteY1" fmla="*/ 0 h 764704"/>
              <a:gd name="connsiteX2" fmla="*/ 1763688 w 1763688"/>
              <a:gd name="connsiteY2" fmla="*/ 764704 h 764704"/>
              <a:gd name="connsiteX3" fmla="*/ 0 w 1763688"/>
              <a:gd name="connsiteY3" fmla="*/ 764704 h 764704"/>
              <a:gd name="connsiteX4" fmla="*/ 0 w 1763688"/>
              <a:gd name="connsiteY4" fmla="*/ 0 h 764704"/>
              <a:gd name="connsiteX0" fmla="*/ 0 w 2093202"/>
              <a:gd name="connsiteY0" fmla="*/ 0 h 764704"/>
              <a:gd name="connsiteX1" fmla="*/ 2093202 w 2093202"/>
              <a:gd name="connsiteY1" fmla="*/ 0 h 764704"/>
              <a:gd name="connsiteX2" fmla="*/ 1763688 w 2093202"/>
              <a:gd name="connsiteY2" fmla="*/ 764704 h 764704"/>
              <a:gd name="connsiteX3" fmla="*/ 0 w 2093202"/>
              <a:gd name="connsiteY3" fmla="*/ 764704 h 764704"/>
              <a:gd name="connsiteX4" fmla="*/ 0 w 2093202"/>
              <a:gd name="connsiteY4" fmla="*/ 0 h 764704"/>
              <a:gd name="connsiteX0" fmla="*/ 0 w 2093202"/>
              <a:gd name="connsiteY0" fmla="*/ 0 h 764704"/>
              <a:gd name="connsiteX1" fmla="*/ 2093202 w 2093202"/>
              <a:gd name="connsiteY1" fmla="*/ 0 h 764704"/>
              <a:gd name="connsiteX2" fmla="*/ 1590694 w 2093202"/>
              <a:gd name="connsiteY2" fmla="*/ 764704 h 764704"/>
              <a:gd name="connsiteX3" fmla="*/ 0 w 2093202"/>
              <a:gd name="connsiteY3" fmla="*/ 764704 h 764704"/>
              <a:gd name="connsiteX4" fmla="*/ 0 w 2093202"/>
              <a:gd name="connsiteY4" fmla="*/ 0 h 764704"/>
              <a:gd name="connsiteX0" fmla="*/ 0 w 2010824"/>
              <a:gd name="connsiteY0" fmla="*/ 0 h 764704"/>
              <a:gd name="connsiteX1" fmla="*/ 2010824 w 2010824"/>
              <a:gd name="connsiteY1" fmla="*/ 8238 h 764704"/>
              <a:gd name="connsiteX2" fmla="*/ 1590694 w 2010824"/>
              <a:gd name="connsiteY2" fmla="*/ 764704 h 764704"/>
              <a:gd name="connsiteX3" fmla="*/ 0 w 2010824"/>
              <a:gd name="connsiteY3" fmla="*/ 764704 h 764704"/>
              <a:gd name="connsiteX4" fmla="*/ 0 w 2010824"/>
              <a:gd name="connsiteY4" fmla="*/ 0 h 764704"/>
              <a:gd name="connsiteX0" fmla="*/ 0 w 2010824"/>
              <a:gd name="connsiteY0" fmla="*/ 0 h 764704"/>
              <a:gd name="connsiteX1" fmla="*/ 2010824 w 2010824"/>
              <a:gd name="connsiteY1" fmla="*/ 8238 h 764704"/>
              <a:gd name="connsiteX2" fmla="*/ 1623645 w 2010824"/>
              <a:gd name="connsiteY2" fmla="*/ 756466 h 764704"/>
              <a:gd name="connsiteX3" fmla="*/ 0 w 2010824"/>
              <a:gd name="connsiteY3" fmla="*/ 764704 h 764704"/>
              <a:gd name="connsiteX4" fmla="*/ 0 w 2010824"/>
              <a:gd name="connsiteY4" fmla="*/ 0 h 764704"/>
              <a:gd name="connsiteX0" fmla="*/ 0 w 2002587"/>
              <a:gd name="connsiteY0" fmla="*/ 16475 h 781179"/>
              <a:gd name="connsiteX1" fmla="*/ 2002587 w 2002587"/>
              <a:gd name="connsiteY1" fmla="*/ 0 h 781179"/>
              <a:gd name="connsiteX2" fmla="*/ 1623645 w 2002587"/>
              <a:gd name="connsiteY2" fmla="*/ 772941 h 781179"/>
              <a:gd name="connsiteX3" fmla="*/ 0 w 2002587"/>
              <a:gd name="connsiteY3" fmla="*/ 781179 h 781179"/>
              <a:gd name="connsiteX4" fmla="*/ 0 w 2002587"/>
              <a:gd name="connsiteY4" fmla="*/ 16475 h 7811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02587" h="781179">
                <a:moveTo>
                  <a:pt x="0" y="16475"/>
                </a:moveTo>
                <a:lnTo>
                  <a:pt x="2002587" y="0"/>
                </a:lnTo>
                <a:lnTo>
                  <a:pt x="1623645" y="772941"/>
                </a:lnTo>
                <a:lnTo>
                  <a:pt x="0" y="781179"/>
                </a:lnTo>
                <a:lnTo>
                  <a:pt x="0" y="16475"/>
                </a:lnTo>
                <a:close/>
              </a:path>
            </a:pathLst>
          </a:custGeom>
          <a:blipFill>
            <a:blip r:embed="rId2">
              <a:alphaModFix amt="30000"/>
            </a:blip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05" t="10791" r="3603"/>
          <a:stretch/>
        </p:blipFill>
        <p:spPr>
          <a:xfrm>
            <a:off x="107504" y="-27929"/>
            <a:ext cx="2952328" cy="783099"/>
          </a:xfrm>
          <a:prstGeom prst="rect">
            <a:avLst/>
          </a:prstGeom>
          <a:noFill/>
          <a:effectLst>
            <a:glow>
              <a:schemeClr val="bg1"/>
            </a:glow>
            <a:outerShdw blurRad="50800" dist="50800" dir="5400000" sx="1000" sy="1000" algn="ctr" rotWithShape="0">
              <a:schemeClr val="tx2">
                <a:lumMod val="75000"/>
                <a:alpha val="60000"/>
              </a:schemeClr>
            </a:outerShdw>
            <a:softEdge rad="12700"/>
          </a:effectLst>
        </p:spPr>
      </p:pic>
      <p:sp>
        <p:nvSpPr>
          <p:cNvPr id="12" name="Прямоугольник 11"/>
          <p:cNvSpPr/>
          <p:nvPr/>
        </p:nvSpPr>
        <p:spPr>
          <a:xfrm>
            <a:off x="4666589" y="-9360"/>
            <a:ext cx="4477410" cy="764530"/>
          </a:xfrm>
          <a:custGeom>
            <a:avLst/>
            <a:gdLst>
              <a:gd name="connsiteX0" fmla="*/ 0 w 4427984"/>
              <a:gd name="connsiteY0" fmla="*/ 0 h 764530"/>
              <a:gd name="connsiteX1" fmla="*/ 4427984 w 4427984"/>
              <a:gd name="connsiteY1" fmla="*/ 0 h 764530"/>
              <a:gd name="connsiteX2" fmla="*/ 4427984 w 4427984"/>
              <a:gd name="connsiteY2" fmla="*/ 764530 h 764530"/>
              <a:gd name="connsiteX3" fmla="*/ 0 w 4427984"/>
              <a:gd name="connsiteY3" fmla="*/ 764530 h 764530"/>
              <a:gd name="connsiteX4" fmla="*/ 0 w 4427984"/>
              <a:gd name="connsiteY4" fmla="*/ 0 h 764530"/>
              <a:gd name="connsiteX0" fmla="*/ 1367481 w 4427984"/>
              <a:gd name="connsiteY0" fmla="*/ 8238 h 764530"/>
              <a:gd name="connsiteX1" fmla="*/ 4427984 w 4427984"/>
              <a:gd name="connsiteY1" fmla="*/ 0 h 764530"/>
              <a:gd name="connsiteX2" fmla="*/ 4427984 w 4427984"/>
              <a:gd name="connsiteY2" fmla="*/ 764530 h 764530"/>
              <a:gd name="connsiteX3" fmla="*/ 0 w 4427984"/>
              <a:gd name="connsiteY3" fmla="*/ 764530 h 764530"/>
              <a:gd name="connsiteX4" fmla="*/ 1367481 w 4427984"/>
              <a:gd name="connsiteY4" fmla="*/ 8238 h 764530"/>
              <a:gd name="connsiteX0" fmla="*/ 1392194 w 4452697"/>
              <a:gd name="connsiteY0" fmla="*/ 8238 h 764530"/>
              <a:gd name="connsiteX1" fmla="*/ 4452697 w 4452697"/>
              <a:gd name="connsiteY1" fmla="*/ 0 h 764530"/>
              <a:gd name="connsiteX2" fmla="*/ 4452697 w 4452697"/>
              <a:gd name="connsiteY2" fmla="*/ 764530 h 764530"/>
              <a:gd name="connsiteX3" fmla="*/ 0 w 4452697"/>
              <a:gd name="connsiteY3" fmla="*/ 764530 h 764530"/>
              <a:gd name="connsiteX4" fmla="*/ 1392194 w 4452697"/>
              <a:gd name="connsiteY4" fmla="*/ 8238 h 764530"/>
              <a:gd name="connsiteX0" fmla="*/ 1416907 w 4477410"/>
              <a:gd name="connsiteY0" fmla="*/ 8238 h 764530"/>
              <a:gd name="connsiteX1" fmla="*/ 4477410 w 4477410"/>
              <a:gd name="connsiteY1" fmla="*/ 0 h 764530"/>
              <a:gd name="connsiteX2" fmla="*/ 4477410 w 4477410"/>
              <a:gd name="connsiteY2" fmla="*/ 764530 h 764530"/>
              <a:gd name="connsiteX3" fmla="*/ 0 w 4477410"/>
              <a:gd name="connsiteY3" fmla="*/ 764530 h 764530"/>
              <a:gd name="connsiteX4" fmla="*/ 1416907 w 4477410"/>
              <a:gd name="connsiteY4" fmla="*/ 8238 h 7645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77410" h="764530">
                <a:moveTo>
                  <a:pt x="1416907" y="8238"/>
                </a:moveTo>
                <a:lnTo>
                  <a:pt x="4477410" y="0"/>
                </a:lnTo>
                <a:lnTo>
                  <a:pt x="4477410" y="764530"/>
                </a:lnTo>
                <a:lnTo>
                  <a:pt x="0" y="764530"/>
                </a:lnTo>
                <a:lnTo>
                  <a:pt x="1416907" y="8238"/>
                </a:lnTo>
                <a:close/>
              </a:path>
            </a:pathLst>
          </a:custGeom>
          <a:blipFill dpi="0" rotWithShape="1">
            <a:blip r:embed="rId2">
              <a:alphaModFix amt="90000"/>
            </a:blip>
            <a:srcRect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TextBox 17"/>
          <p:cNvSpPr txBox="1"/>
          <p:nvPr/>
        </p:nvSpPr>
        <p:spPr>
          <a:xfrm>
            <a:off x="119598" y="2017023"/>
            <a:ext cx="849694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600" dirty="0">
                <a:ln>
                  <a:solidFill>
                    <a:schemeClr val="bg1">
                      <a:lumMod val="50000"/>
                    </a:schemeClr>
                  </a:solidFill>
                </a:ln>
                <a:solidFill>
                  <a:schemeClr val="accent5">
                    <a:lumMod val="50000"/>
                  </a:schemeClr>
                </a:solidFill>
              </a:rPr>
              <a:t>автоматизация – направление научно-технического прогресса, использующее саморегулирующие технические средства и математические методы с целью освобождения человека от участия в процессах получения, преобразования, передачи и использования энергии, материалов, изделий или информации, либо существенного уменьшения степени этого участия или трудоемкости выполняемых </a:t>
            </a:r>
            <a:r>
              <a:rPr lang="ru-RU" sz="1600" dirty="0" smtClean="0">
                <a:ln>
                  <a:solidFill>
                    <a:schemeClr val="bg1">
                      <a:lumMod val="50000"/>
                    </a:schemeClr>
                  </a:solidFill>
                </a:ln>
                <a:solidFill>
                  <a:schemeClr val="accent5">
                    <a:lumMod val="50000"/>
                  </a:schemeClr>
                </a:solidFill>
              </a:rPr>
              <a:t>операций;</a:t>
            </a:r>
            <a:endParaRPr lang="ru-RU" sz="1600" dirty="0">
              <a:ln>
                <a:solidFill>
                  <a:schemeClr val="bg1">
                    <a:lumMod val="50000"/>
                  </a:schemeClr>
                </a:solidFill>
              </a:ln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19598" y="3429000"/>
            <a:ext cx="849694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600" dirty="0">
                <a:ln>
                  <a:solidFill>
                    <a:schemeClr val="bg1">
                      <a:lumMod val="50000"/>
                    </a:schemeClr>
                  </a:solidFill>
                </a:ln>
                <a:solidFill>
                  <a:schemeClr val="accent5">
                    <a:lumMod val="50000"/>
                  </a:schemeClr>
                </a:solidFill>
              </a:rPr>
              <a:t>информатизация – организационный, социально-экономический и научно-технический процесс, обеспечивающий условия для формирования и использования информационных ресурсов и реализации информационных отношений в целях создания оптимальных условий для удовлетворения информационных потребностей и реализации прав граждан, органов государственной власти, органов местного самоуправления, организаций, общественных объединений на основе формирования и использования информационных ресурсов;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107504" y="908720"/>
            <a:ext cx="849694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600" dirty="0">
                <a:ln>
                  <a:solidFill>
                    <a:schemeClr val="bg1">
                      <a:lumMod val="50000"/>
                    </a:schemeClr>
                  </a:solidFill>
                </a:ln>
                <a:solidFill>
                  <a:schemeClr val="accent5">
                    <a:lumMod val="50000"/>
                  </a:schemeClr>
                </a:solidFill>
              </a:rPr>
              <a:t>компьютеризация – процесс внедрения компьютерной техники, обеспечивающий автоматизацию информационных процессов и технологий во все сферы жизнедеятельности человека в целях улучшения качества жизни людей за счет увеличения производительности и облегчения условий их труда;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19598" y="5157192"/>
            <a:ext cx="849694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600" dirty="0" err="1">
                <a:ln>
                  <a:solidFill>
                    <a:schemeClr val="bg1">
                      <a:lumMod val="50000"/>
                    </a:schemeClr>
                  </a:solidFill>
                </a:ln>
                <a:solidFill>
                  <a:schemeClr val="accent5">
                    <a:lumMod val="50000"/>
                  </a:schemeClr>
                </a:solidFill>
              </a:rPr>
              <a:t>цифровизация</a:t>
            </a:r>
            <a:r>
              <a:rPr lang="ru-RU" sz="1600" dirty="0">
                <a:ln>
                  <a:solidFill>
                    <a:schemeClr val="bg1">
                      <a:lumMod val="50000"/>
                    </a:schemeClr>
                  </a:solidFill>
                </a:ln>
                <a:solidFill>
                  <a:schemeClr val="accent5">
                    <a:lumMod val="50000"/>
                  </a:schemeClr>
                </a:solidFill>
              </a:rPr>
              <a:t> – современный тренд развития и последовательного улучшения всех бизнес-процессов экономики и связанных с ней социальных сфер, основанный на увеличении скорости взаимообмена, доступности и защищенности информации, а также на возрастании роли автоматизации как базы цифровизации</a:t>
            </a:r>
          </a:p>
        </p:txBody>
      </p:sp>
    </p:spTree>
    <p:extLst>
      <p:ext uri="{BB962C8B-B14F-4D97-AF65-F5344CB8AC3E}">
        <p14:creationId xmlns:p14="http://schemas.microsoft.com/office/powerpoint/2010/main" val="3318098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Трапеция 10"/>
          <p:cNvSpPr/>
          <p:nvPr/>
        </p:nvSpPr>
        <p:spPr>
          <a:xfrm>
            <a:off x="1616620" y="-9360"/>
            <a:ext cx="4487025" cy="774064"/>
          </a:xfrm>
          <a:custGeom>
            <a:avLst/>
            <a:gdLst>
              <a:gd name="connsiteX0" fmla="*/ 0 w 2664296"/>
              <a:gd name="connsiteY0" fmla="*/ 756917 h 756917"/>
              <a:gd name="connsiteX1" fmla="*/ 189229 w 2664296"/>
              <a:gd name="connsiteY1" fmla="*/ 0 h 756917"/>
              <a:gd name="connsiteX2" fmla="*/ 2475067 w 2664296"/>
              <a:gd name="connsiteY2" fmla="*/ 0 h 756917"/>
              <a:gd name="connsiteX3" fmla="*/ 2664296 w 2664296"/>
              <a:gd name="connsiteY3" fmla="*/ 756917 h 756917"/>
              <a:gd name="connsiteX4" fmla="*/ 0 w 2664296"/>
              <a:gd name="connsiteY4" fmla="*/ 756917 h 756917"/>
              <a:gd name="connsiteX0" fmla="*/ 0 w 2878480"/>
              <a:gd name="connsiteY0" fmla="*/ 748679 h 756917"/>
              <a:gd name="connsiteX1" fmla="*/ 403413 w 2878480"/>
              <a:gd name="connsiteY1" fmla="*/ 0 h 756917"/>
              <a:gd name="connsiteX2" fmla="*/ 2689251 w 2878480"/>
              <a:gd name="connsiteY2" fmla="*/ 0 h 756917"/>
              <a:gd name="connsiteX3" fmla="*/ 2878480 w 2878480"/>
              <a:gd name="connsiteY3" fmla="*/ 756917 h 756917"/>
              <a:gd name="connsiteX4" fmla="*/ 0 w 2878480"/>
              <a:gd name="connsiteY4" fmla="*/ 748679 h 756917"/>
              <a:gd name="connsiteX0" fmla="*/ 0 w 2878480"/>
              <a:gd name="connsiteY0" fmla="*/ 756917 h 765155"/>
              <a:gd name="connsiteX1" fmla="*/ 386938 w 2878480"/>
              <a:gd name="connsiteY1" fmla="*/ 0 h 765155"/>
              <a:gd name="connsiteX2" fmla="*/ 2689251 w 2878480"/>
              <a:gd name="connsiteY2" fmla="*/ 8238 h 765155"/>
              <a:gd name="connsiteX3" fmla="*/ 2878480 w 2878480"/>
              <a:gd name="connsiteY3" fmla="*/ 765155 h 765155"/>
              <a:gd name="connsiteX4" fmla="*/ 0 w 2878480"/>
              <a:gd name="connsiteY4" fmla="*/ 756917 h 765155"/>
              <a:gd name="connsiteX0" fmla="*/ 0 w 2787864"/>
              <a:gd name="connsiteY0" fmla="*/ 756917 h 756917"/>
              <a:gd name="connsiteX1" fmla="*/ 386938 w 2787864"/>
              <a:gd name="connsiteY1" fmla="*/ 0 h 756917"/>
              <a:gd name="connsiteX2" fmla="*/ 2689251 w 2787864"/>
              <a:gd name="connsiteY2" fmla="*/ 8238 h 756917"/>
              <a:gd name="connsiteX3" fmla="*/ 2787864 w 2787864"/>
              <a:gd name="connsiteY3" fmla="*/ 756917 h 756917"/>
              <a:gd name="connsiteX4" fmla="*/ 0 w 2787864"/>
              <a:gd name="connsiteY4" fmla="*/ 756917 h 756917"/>
              <a:gd name="connsiteX0" fmla="*/ 0 w 2787864"/>
              <a:gd name="connsiteY0" fmla="*/ 756917 h 756917"/>
              <a:gd name="connsiteX1" fmla="*/ 386938 w 2787864"/>
              <a:gd name="connsiteY1" fmla="*/ 0 h 756917"/>
              <a:gd name="connsiteX2" fmla="*/ 1297056 w 2787864"/>
              <a:gd name="connsiteY2" fmla="*/ 0 h 756917"/>
              <a:gd name="connsiteX3" fmla="*/ 2787864 w 2787864"/>
              <a:gd name="connsiteY3" fmla="*/ 756917 h 756917"/>
              <a:gd name="connsiteX4" fmla="*/ 0 w 2787864"/>
              <a:gd name="connsiteY4" fmla="*/ 756917 h 756917"/>
              <a:gd name="connsiteX0" fmla="*/ 0 w 1955843"/>
              <a:gd name="connsiteY0" fmla="*/ 756917 h 756917"/>
              <a:gd name="connsiteX1" fmla="*/ 386938 w 1955843"/>
              <a:gd name="connsiteY1" fmla="*/ 0 h 756917"/>
              <a:gd name="connsiteX2" fmla="*/ 1297056 w 1955843"/>
              <a:gd name="connsiteY2" fmla="*/ 0 h 756917"/>
              <a:gd name="connsiteX3" fmla="*/ 1955843 w 1955843"/>
              <a:gd name="connsiteY3" fmla="*/ 740442 h 756917"/>
              <a:gd name="connsiteX4" fmla="*/ 0 w 1955843"/>
              <a:gd name="connsiteY4" fmla="*/ 756917 h 756917"/>
              <a:gd name="connsiteX0" fmla="*/ 0 w 1955843"/>
              <a:gd name="connsiteY0" fmla="*/ 765155 h 765155"/>
              <a:gd name="connsiteX1" fmla="*/ 386938 w 1955843"/>
              <a:gd name="connsiteY1" fmla="*/ 8238 h 765155"/>
              <a:gd name="connsiteX2" fmla="*/ 1025207 w 1955843"/>
              <a:gd name="connsiteY2" fmla="*/ 0 h 765155"/>
              <a:gd name="connsiteX3" fmla="*/ 1955843 w 1955843"/>
              <a:gd name="connsiteY3" fmla="*/ 748680 h 765155"/>
              <a:gd name="connsiteX4" fmla="*/ 0 w 1955843"/>
              <a:gd name="connsiteY4" fmla="*/ 765155 h 765155"/>
              <a:gd name="connsiteX0" fmla="*/ 0 w 1955843"/>
              <a:gd name="connsiteY0" fmla="*/ 756917 h 756917"/>
              <a:gd name="connsiteX1" fmla="*/ 386938 w 1955843"/>
              <a:gd name="connsiteY1" fmla="*/ 0 h 756917"/>
              <a:gd name="connsiteX2" fmla="*/ 951066 w 1955843"/>
              <a:gd name="connsiteY2" fmla="*/ 0 h 756917"/>
              <a:gd name="connsiteX3" fmla="*/ 1955843 w 1955843"/>
              <a:gd name="connsiteY3" fmla="*/ 740442 h 756917"/>
              <a:gd name="connsiteX4" fmla="*/ 0 w 1955843"/>
              <a:gd name="connsiteY4" fmla="*/ 756917 h 756917"/>
              <a:gd name="connsiteX0" fmla="*/ 0 w 1955843"/>
              <a:gd name="connsiteY0" fmla="*/ 756917 h 765155"/>
              <a:gd name="connsiteX1" fmla="*/ 386938 w 1955843"/>
              <a:gd name="connsiteY1" fmla="*/ 0 h 765155"/>
              <a:gd name="connsiteX2" fmla="*/ 951066 w 1955843"/>
              <a:gd name="connsiteY2" fmla="*/ 0 h 765155"/>
              <a:gd name="connsiteX3" fmla="*/ 1955843 w 1955843"/>
              <a:gd name="connsiteY3" fmla="*/ 765155 h 765155"/>
              <a:gd name="connsiteX4" fmla="*/ 0 w 1955843"/>
              <a:gd name="connsiteY4" fmla="*/ 756917 h 765155"/>
              <a:gd name="connsiteX0" fmla="*/ 0 w 1923517"/>
              <a:gd name="connsiteY0" fmla="*/ 748848 h 765155"/>
              <a:gd name="connsiteX1" fmla="*/ 354612 w 1923517"/>
              <a:gd name="connsiteY1" fmla="*/ 0 h 765155"/>
              <a:gd name="connsiteX2" fmla="*/ 918740 w 1923517"/>
              <a:gd name="connsiteY2" fmla="*/ 0 h 765155"/>
              <a:gd name="connsiteX3" fmla="*/ 1923517 w 1923517"/>
              <a:gd name="connsiteY3" fmla="*/ 765155 h 765155"/>
              <a:gd name="connsiteX4" fmla="*/ 0 w 1923517"/>
              <a:gd name="connsiteY4" fmla="*/ 748848 h 765155"/>
              <a:gd name="connsiteX0" fmla="*/ 0 w 4401854"/>
              <a:gd name="connsiteY0" fmla="*/ 748848 h 765155"/>
              <a:gd name="connsiteX1" fmla="*/ 354612 w 4401854"/>
              <a:gd name="connsiteY1" fmla="*/ 0 h 765155"/>
              <a:gd name="connsiteX2" fmla="*/ 4401854 w 4401854"/>
              <a:gd name="connsiteY2" fmla="*/ 8069 h 765155"/>
              <a:gd name="connsiteX3" fmla="*/ 1923517 w 4401854"/>
              <a:gd name="connsiteY3" fmla="*/ 765155 h 765155"/>
              <a:gd name="connsiteX4" fmla="*/ 0 w 4401854"/>
              <a:gd name="connsiteY4" fmla="*/ 748848 h 765155"/>
              <a:gd name="connsiteX0" fmla="*/ 0 w 4401854"/>
              <a:gd name="connsiteY0" fmla="*/ 748848 h 748848"/>
              <a:gd name="connsiteX1" fmla="*/ 354612 w 4401854"/>
              <a:gd name="connsiteY1" fmla="*/ 0 h 748848"/>
              <a:gd name="connsiteX2" fmla="*/ 4401854 w 4401854"/>
              <a:gd name="connsiteY2" fmla="*/ 8069 h 748848"/>
              <a:gd name="connsiteX3" fmla="*/ 3006435 w 4401854"/>
              <a:gd name="connsiteY3" fmla="*/ 740949 h 748848"/>
              <a:gd name="connsiteX4" fmla="*/ 0 w 4401854"/>
              <a:gd name="connsiteY4" fmla="*/ 748848 h 7488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01854" h="748848">
                <a:moveTo>
                  <a:pt x="0" y="748848"/>
                </a:moveTo>
                <a:lnTo>
                  <a:pt x="354612" y="0"/>
                </a:lnTo>
                <a:lnTo>
                  <a:pt x="4401854" y="8069"/>
                </a:lnTo>
                <a:lnTo>
                  <a:pt x="3006435" y="740949"/>
                </a:lnTo>
                <a:lnTo>
                  <a:pt x="0" y="748848"/>
                </a:lnTo>
                <a:close/>
              </a:path>
            </a:pathLst>
          </a:custGeom>
          <a:blipFill dpi="0" rotWithShape="1">
            <a:blip r:embed="rId2">
              <a:alphaModFix amt="60000"/>
            </a:blip>
            <a:srcRect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0" y="6381328"/>
            <a:ext cx="9144000" cy="476672"/>
          </a:xfrm>
          <a:prstGeom prst="rect">
            <a:avLst/>
          </a:prstGeom>
          <a:solidFill>
            <a:schemeClr val="accent5">
              <a:lumMod val="75000"/>
              <a:alpha val="7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5" name="Группа 4"/>
          <p:cNvGrpSpPr/>
          <p:nvPr/>
        </p:nvGrpSpPr>
        <p:grpSpPr>
          <a:xfrm>
            <a:off x="107504" y="6412974"/>
            <a:ext cx="8928992" cy="339963"/>
            <a:chOff x="107504" y="6412974"/>
            <a:chExt cx="8928992" cy="339963"/>
          </a:xfrm>
        </p:grpSpPr>
        <p:sp>
          <p:nvSpPr>
            <p:cNvPr id="6" name="TextBox 5"/>
            <p:cNvSpPr txBox="1"/>
            <p:nvPr/>
          </p:nvSpPr>
          <p:spPr>
            <a:xfrm>
              <a:off x="107504" y="6414383"/>
              <a:ext cx="187220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ОАО «</a:t>
              </a:r>
              <a:r>
                <a:rPr lang="ru-RU" sz="1600" dirty="0" err="1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Гипросвязь</a:t>
              </a:r>
              <a:r>
                <a:rPr lang="ru-RU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»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635896" y="6412974"/>
              <a:ext cx="187220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Times New Roman" panose="02020603050405020304" pitchFamily="18" charset="0"/>
                </a:rPr>
                <a:t>aup@giprosvjaz.by</a:t>
              </a:r>
              <a:endParaRPr lang="ru-RU" sz="1600" dirty="0">
                <a:solidFill>
                  <a:schemeClr val="bg1">
                    <a:lumMod val="9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7524328" y="6414383"/>
              <a:ext cx="151216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Times New Roman" panose="02020603050405020304" pitchFamily="18" charset="0"/>
                </a:rPr>
                <a:t>giprosvjaz.by</a:t>
              </a:r>
              <a:endParaRPr lang="ru-RU" sz="1600" dirty="0">
                <a:solidFill>
                  <a:schemeClr val="bg1">
                    <a:lumMod val="9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Прямоугольник 8"/>
          <p:cNvSpPr/>
          <p:nvPr/>
        </p:nvSpPr>
        <p:spPr>
          <a:xfrm>
            <a:off x="-1" y="-16476"/>
            <a:ext cx="2002587" cy="781179"/>
          </a:xfrm>
          <a:custGeom>
            <a:avLst/>
            <a:gdLst>
              <a:gd name="connsiteX0" fmla="*/ 0 w 1763688"/>
              <a:gd name="connsiteY0" fmla="*/ 0 h 764704"/>
              <a:gd name="connsiteX1" fmla="*/ 1763688 w 1763688"/>
              <a:gd name="connsiteY1" fmla="*/ 0 h 764704"/>
              <a:gd name="connsiteX2" fmla="*/ 1763688 w 1763688"/>
              <a:gd name="connsiteY2" fmla="*/ 764704 h 764704"/>
              <a:gd name="connsiteX3" fmla="*/ 0 w 1763688"/>
              <a:gd name="connsiteY3" fmla="*/ 764704 h 764704"/>
              <a:gd name="connsiteX4" fmla="*/ 0 w 1763688"/>
              <a:gd name="connsiteY4" fmla="*/ 0 h 764704"/>
              <a:gd name="connsiteX0" fmla="*/ 0 w 2093202"/>
              <a:gd name="connsiteY0" fmla="*/ 0 h 764704"/>
              <a:gd name="connsiteX1" fmla="*/ 2093202 w 2093202"/>
              <a:gd name="connsiteY1" fmla="*/ 0 h 764704"/>
              <a:gd name="connsiteX2" fmla="*/ 1763688 w 2093202"/>
              <a:gd name="connsiteY2" fmla="*/ 764704 h 764704"/>
              <a:gd name="connsiteX3" fmla="*/ 0 w 2093202"/>
              <a:gd name="connsiteY3" fmla="*/ 764704 h 764704"/>
              <a:gd name="connsiteX4" fmla="*/ 0 w 2093202"/>
              <a:gd name="connsiteY4" fmla="*/ 0 h 764704"/>
              <a:gd name="connsiteX0" fmla="*/ 0 w 2093202"/>
              <a:gd name="connsiteY0" fmla="*/ 0 h 764704"/>
              <a:gd name="connsiteX1" fmla="*/ 2093202 w 2093202"/>
              <a:gd name="connsiteY1" fmla="*/ 0 h 764704"/>
              <a:gd name="connsiteX2" fmla="*/ 1590694 w 2093202"/>
              <a:gd name="connsiteY2" fmla="*/ 764704 h 764704"/>
              <a:gd name="connsiteX3" fmla="*/ 0 w 2093202"/>
              <a:gd name="connsiteY3" fmla="*/ 764704 h 764704"/>
              <a:gd name="connsiteX4" fmla="*/ 0 w 2093202"/>
              <a:gd name="connsiteY4" fmla="*/ 0 h 764704"/>
              <a:gd name="connsiteX0" fmla="*/ 0 w 2010824"/>
              <a:gd name="connsiteY0" fmla="*/ 0 h 764704"/>
              <a:gd name="connsiteX1" fmla="*/ 2010824 w 2010824"/>
              <a:gd name="connsiteY1" fmla="*/ 8238 h 764704"/>
              <a:gd name="connsiteX2" fmla="*/ 1590694 w 2010824"/>
              <a:gd name="connsiteY2" fmla="*/ 764704 h 764704"/>
              <a:gd name="connsiteX3" fmla="*/ 0 w 2010824"/>
              <a:gd name="connsiteY3" fmla="*/ 764704 h 764704"/>
              <a:gd name="connsiteX4" fmla="*/ 0 w 2010824"/>
              <a:gd name="connsiteY4" fmla="*/ 0 h 764704"/>
              <a:gd name="connsiteX0" fmla="*/ 0 w 2010824"/>
              <a:gd name="connsiteY0" fmla="*/ 0 h 764704"/>
              <a:gd name="connsiteX1" fmla="*/ 2010824 w 2010824"/>
              <a:gd name="connsiteY1" fmla="*/ 8238 h 764704"/>
              <a:gd name="connsiteX2" fmla="*/ 1623645 w 2010824"/>
              <a:gd name="connsiteY2" fmla="*/ 756466 h 764704"/>
              <a:gd name="connsiteX3" fmla="*/ 0 w 2010824"/>
              <a:gd name="connsiteY3" fmla="*/ 764704 h 764704"/>
              <a:gd name="connsiteX4" fmla="*/ 0 w 2010824"/>
              <a:gd name="connsiteY4" fmla="*/ 0 h 764704"/>
              <a:gd name="connsiteX0" fmla="*/ 0 w 2002587"/>
              <a:gd name="connsiteY0" fmla="*/ 16475 h 781179"/>
              <a:gd name="connsiteX1" fmla="*/ 2002587 w 2002587"/>
              <a:gd name="connsiteY1" fmla="*/ 0 h 781179"/>
              <a:gd name="connsiteX2" fmla="*/ 1623645 w 2002587"/>
              <a:gd name="connsiteY2" fmla="*/ 772941 h 781179"/>
              <a:gd name="connsiteX3" fmla="*/ 0 w 2002587"/>
              <a:gd name="connsiteY3" fmla="*/ 781179 h 781179"/>
              <a:gd name="connsiteX4" fmla="*/ 0 w 2002587"/>
              <a:gd name="connsiteY4" fmla="*/ 16475 h 7811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02587" h="781179">
                <a:moveTo>
                  <a:pt x="0" y="16475"/>
                </a:moveTo>
                <a:lnTo>
                  <a:pt x="2002587" y="0"/>
                </a:lnTo>
                <a:lnTo>
                  <a:pt x="1623645" y="772941"/>
                </a:lnTo>
                <a:lnTo>
                  <a:pt x="0" y="781179"/>
                </a:lnTo>
                <a:lnTo>
                  <a:pt x="0" y="16475"/>
                </a:lnTo>
                <a:close/>
              </a:path>
            </a:pathLst>
          </a:custGeom>
          <a:blipFill>
            <a:blip r:embed="rId2">
              <a:alphaModFix amt="30000"/>
            </a:blip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05" t="10791" r="3603"/>
          <a:stretch/>
        </p:blipFill>
        <p:spPr>
          <a:xfrm>
            <a:off x="107504" y="-27929"/>
            <a:ext cx="2952328" cy="783099"/>
          </a:xfrm>
          <a:prstGeom prst="rect">
            <a:avLst/>
          </a:prstGeom>
          <a:noFill/>
          <a:effectLst>
            <a:glow>
              <a:schemeClr val="bg1"/>
            </a:glow>
            <a:outerShdw blurRad="50800" dist="50800" dir="5400000" sx="1000" sy="1000" algn="ctr" rotWithShape="0">
              <a:schemeClr val="tx2">
                <a:lumMod val="75000"/>
                <a:alpha val="60000"/>
              </a:schemeClr>
            </a:outerShdw>
            <a:softEdge rad="12700"/>
          </a:effectLst>
        </p:spPr>
      </p:pic>
      <p:sp>
        <p:nvSpPr>
          <p:cNvPr id="12" name="Прямоугольник 11"/>
          <p:cNvSpPr/>
          <p:nvPr/>
        </p:nvSpPr>
        <p:spPr>
          <a:xfrm>
            <a:off x="4666589" y="-9360"/>
            <a:ext cx="4477410" cy="764530"/>
          </a:xfrm>
          <a:custGeom>
            <a:avLst/>
            <a:gdLst>
              <a:gd name="connsiteX0" fmla="*/ 0 w 4427984"/>
              <a:gd name="connsiteY0" fmla="*/ 0 h 764530"/>
              <a:gd name="connsiteX1" fmla="*/ 4427984 w 4427984"/>
              <a:gd name="connsiteY1" fmla="*/ 0 h 764530"/>
              <a:gd name="connsiteX2" fmla="*/ 4427984 w 4427984"/>
              <a:gd name="connsiteY2" fmla="*/ 764530 h 764530"/>
              <a:gd name="connsiteX3" fmla="*/ 0 w 4427984"/>
              <a:gd name="connsiteY3" fmla="*/ 764530 h 764530"/>
              <a:gd name="connsiteX4" fmla="*/ 0 w 4427984"/>
              <a:gd name="connsiteY4" fmla="*/ 0 h 764530"/>
              <a:gd name="connsiteX0" fmla="*/ 1367481 w 4427984"/>
              <a:gd name="connsiteY0" fmla="*/ 8238 h 764530"/>
              <a:gd name="connsiteX1" fmla="*/ 4427984 w 4427984"/>
              <a:gd name="connsiteY1" fmla="*/ 0 h 764530"/>
              <a:gd name="connsiteX2" fmla="*/ 4427984 w 4427984"/>
              <a:gd name="connsiteY2" fmla="*/ 764530 h 764530"/>
              <a:gd name="connsiteX3" fmla="*/ 0 w 4427984"/>
              <a:gd name="connsiteY3" fmla="*/ 764530 h 764530"/>
              <a:gd name="connsiteX4" fmla="*/ 1367481 w 4427984"/>
              <a:gd name="connsiteY4" fmla="*/ 8238 h 764530"/>
              <a:gd name="connsiteX0" fmla="*/ 1392194 w 4452697"/>
              <a:gd name="connsiteY0" fmla="*/ 8238 h 764530"/>
              <a:gd name="connsiteX1" fmla="*/ 4452697 w 4452697"/>
              <a:gd name="connsiteY1" fmla="*/ 0 h 764530"/>
              <a:gd name="connsiteX2" fmla="*/ 4452697 w 4452697"/>
              <a:gd name="connsiteY2" fmla="*/ 764530 h 764530"/>
              <a:gd name="connsiteX3" fmla="*/ 0 w 4452697"/>
              <a:gd name="connsiteY3" fmla="*/ 764530 h 764530"/>
              <a:gd name="connsiteX4" fmla="*/ 1392194 w 4452697"/>
              <a:gd name="connsiteY4" fmla="*/ 8238 h 764530"/>
              <a:gd name="connsiteX0" fmla="*/ 1416907 w 4477410"/>
              <a:gd name="connsiteY0" fmla="*/ 8238 h 764530"/>
              <a:gd name="connsiteX1" fmla="*/ 4477410 w 4477410"/>
              <a:gd name="connsiteY1" fmla="*/ 0 h 764530"/>
              <a:gd name="connsiteX2" fmla="*/ 4477410 w 4477410"/>
              <a:gd name="connsiteY2" fmla="*/ 764530 h 764530"/>
              <a:gd name="connsiteX3" fmla="*/ 0 w 4477410"/>
              <a:gd name="connsiteY3" fmla="*/ 764530 h 764530"/>
              <a:gd name="connsiteX4" fmla="*/ 1416907 w 4477410"/>
              <a:gd name="connsiteY4" fmla="*/ 8238 h 7645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77410" h="764530">
                <a:moveTo>
                  <a:pt x="1416907" y="8238"/>
                </a:moveTo>
                <a:lnTo>
                  <a:pt x="4477410" y="0"/>
                </a:lnTo>
                <a:lnTo>
                  <a:pt x="4477410" y="764530"/>
                </a:lnTo>
                <a:lnTo>
                  <a:pt x="0" y="764530"/>
                </a:lnTo>
                <a:lnTo>
                  <a:pt x="1416907" y="8238"/>
                </a:lnTo>
                <a:close/>
              </a:path>
            </a:pathLst>
          </a:custGeom>
          <a:blipFill dpi="0" rotWithShape="1">
            <a:blip r:embed="rId2">
              <a:alphaModFix amt="90000"/>
            </a:blip>
            <a:srcRect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-1" y="908720"/>
            <a:ext cx="849694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800" dirty="0" smtClean="0">
                <a:ln>
                  <a:solidFill>
                    <a:schemeClr val="bg1">
                      <a:lumMod val="50000"/>
                    </a:schemeClr>
                  </a:solidFill>
                </a:ln>
                <a:solidFill>
                  <a:schemeClr val="accent5">
                    <a:lumMod val="50000"/>
                  </a:schemeClr>
                </a:solidFill>
              </a:rPr>
              <a:t>Цели цифровизации</a:t>
            </a:r>
            <a:r>
              <a:rPr lang="ru-RU" sz="2800" dirty="0" smtClean="0">
                <a:ln>
                  <a:solidFill>
                    <a:schemeClr val="bg1">
                      <a:lumMod val="50000"/>
                    </a:schemeClr>
                  </a:solidFill>
                </a:ln>
                <a:solidFill>
                  <a:schemeClr val="accent5">
                    <a:lumMod val="50000"/>
                  </a:schemeClr>
                </a:solidFill>
              </a:rPr>
              <a:t>:</a:t>
            </a:r>
            <a:endParaRPr lang="ru-RU" sz="2800" dirty="0">
              <a:ln>
                <a:solidFill>
                  <a:schemeClr val="bg1">
                    <a:lumMod val="50000"/>
                  </a:schemeClr>
                </a:solidFill>
              </a:ln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3" name="Прямоугольник: усеченные противолежащие углы 2"/>
          <p:cNvSpPr/>
          <p:nvPr/>
        </p:nvSpPr>
        <p:spPr>
          <a:xfrm>
            <a:off x="587874" y="1759250"/>
            <a:ext cx="6544516" cy="648072"/>
          </a:xfrm>
          <a:prstGeom prst="snip2DiagRect">
            <a:avLst>
              <a:gd name="adj1" fmla="val 0"/>
              <a:gd name="adj2" fmla="val 50000"/>
            </a:avLst>
          </a:prstGeom>
          <a:gradFill flip="none" rotWithShape="1">
            <a:gsLst>
              <a:gs pos="12000">
                <a:schemeClr val="accent1">
                  <a:alpha val="90000"/>
                  <a:lumMod val="46000"/>
                </a:schemeClr>
              </a:gs>
              <a:gs pos="94000">
                <a:schemeClr val="accent5">
                  <a:alpha val="88000"/>
                  <a:lumMod val="68000"/>
                </a:schemeClr>
              </a:gs>
            </a:gsLst>
            <a:lin ang="16200000" scaled="1"/>
            <a:tileRect/>
          </a:gradFill>
          <a:ln>
            <a:solidFill>
              <a:schemeClr val="bg1">
                <a:lumMod val="65000"/>
                <a:alpha val="2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sz="2800" dirty="0" smtClean="0"/>
              <a:t>повышение эффективности экономики;</a:t>
            </a:r>
            <a:endParaRPr lang="ru-RU" sz="2800" dirty="0"/>
          </a:p>
        </p:txBody>
      </p:sp>
      <p:sp>
        <p:nvSpPr>
          <p:cNvPr id="18" name="Прямоугольник: усеченные противолежащие углы 2"/>
          <p:cNvSpPr/>
          <p:nvPr/>
        </p:nvSpPr>
        <p:spPr>
          <a:xfrm>
            <a:off x="976213" y="2661251"/>
            <a:ext cx="6544516" cy="648072"/>
          </a:xfrm>
          <a:prstGeom prst="snip2DiagRect">
            <a:avLst>
              <a:gd name="adj1" fmla="val 0"/>
              <a:gd name="adj2" fmla="val 50000"/>
            </a:avLst>
          </a:prstGeom>
          <a:gradFill flip="none" rotWithShape="1">
            <a:gsLst>
              <a:gs pos="12000">
                <a:schemeClr val="accent1">
                  <a:alpha val="90000"/>
                  <a:lumMod val="46000"/>
                </a:schemeClr>
              </a:gs>
              <a:gs pos="94000">
                <a:schemeClr val="accent5">
                  <a:alpha val="88000"/>
                  <a:lumMod val="68000"/>
                </a:schemeClr>
              </a:gs>
            </a:gsLst>
            <a:lin ang="16200000" scaled="1"/>
            <a:tileRect/>
          </a:gradFill>
          <a:ln>
            <a:solidFill>
              <a:schemeClr val="bg1">
                <a:lumMod val="65000"/>
                <a:alpha val="2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sz="2800" dirty="0" smtClean="0"/>
              <a:t>улучшение качества жизни</a:t>
            </a:r>
            <a:endParaRPr lang="ru-RU" sz="28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4331" y="3717032"/>
            <a:ext cx="6926081" cy="23200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22040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Трапеция 10"/>
          <p:cNvSpPr/>
          <p:nvPr/>
        </p:nvSpPr>
        <p:spPr>
          <a:xfrm>
            <a:off x="1616620" y="-9360"/>
            <a:ext cx="4487025" cy="774064"/>
          </a:xfrm>
          <a:custGeom>
            <a:avLst/>
            <a:gdLst>
              <a:gd name="connsiteX0" fmla="*/ 0 w 2664296"/>
              <a:gd name="connsiteY0" fmla="*/ 756917 h 756917"/>
              <a:gd name="connsiteX1" fmla="*/ 189229 w 2664296"/>
              <a:gd name="connsiteY1" fmla="*/ 0 h 756917"/>
              <a:gd name="connsiteX2" fmla="*/ 2475067 w 2664296"/>
              <a:gd name="connsiteY2" fmla="*/ 0 h 756917"/>
              <a:gd name="connsiteX3" fmla="*/ 2664296 w 2664296"/>
              <a:gd name="connsiteY3" fmla="*/ 756917 h 756917"/>
              <a:gd name="connsiteX4" fmla="*/ 0 w 2664296"/>
              <a:gd name="connsiteY4" fmla="*/ 756917 h 756917"/>
              <a:gd name="connsiteX0" fmla="*/ 0 w 2878480"/>
              <a:gd name="connsiteY0" fmla="*/ 748679 h 756917"/>
              <a:gd name="connsiteX1" fmla="*/ 403413 w 2878480"/>
              <a:gd name="connsiteY1" fmla="*/ 0 h 756917"/>
              <a:gd name="connsiteX2" fmla="*/ 2689251 w 2878480"/>
              <a:gd name="connsiteY2" fmla="*/ 0 h 756917"/>
              <a:gd name="connsiteX3" fmla="*/ 2878480 w 2878480"/>
              <a:gd name="connsiteY3" fmla="*/ 756917 h 756917"/>
              <a:gd name="connsiteX4" fmla="*/ 0 w 2878480"/>
              <a:gd name="connsiteY4" fmla="*/ 748679 h 756917"/>
              <a:gd name="connsiteX0" fmla="*/ 0 w 2878480"/>
              <a:gd name="connsiteY0" fmla="*/ 756917 h 765155"/>
              <a:gd name="connsiteX1" fmla="*/ 386938 w 2878480"/>
              <a:gd name="connsiteY1" fmla="*/ 0 h 765155"/>
              <a:gd name="connsiteX2" fmla="*/ 2689251 w 2878480"/>
              <a:gd name="connsiteY2" fmla="*/ 8238 h 765155"/>
              <a:gd name="connsiteX3" fmla="*/ 2878480 w 2878480"/>
              <a:gd name="connsiteY3" fmla="*/ 765155 h 765155"/>
              <a:gd name="connsiteX4" fmla="*/ 0 w 2878480"/>
              <a:gd name="connsiteY4" fmla="*/ 756917 h 765155"/>
              <a:gd name="connsiteX0" fmla="*/ 0 w 2787864"/>
              <a:gd name="connsiteY0" fmla="*/ 756917 h 756917"/>
              <a:gd name="connsiteX1" fmla="*/ 386938 w 2787864"/>
              <a:gd name="connsiteY1" fmla="*/ 0 h 756917"/>
              <a:gd name="connsiteX2" fmla="*/ 2689251 w 2787864"/>
              <a:gd name="connsiteY2" fmla="*/ 8238 h 756917"/>
              <a:gd name="connsiteX3" fmla="*/ 2787864 w 2787864"/>
              <a:gd name="connsiteY3" fmla="*/ 756917 h 756917"/>
              <a:gd name="connsiteX4" fmla="*/ 0 w 2787864"/>
              <a:gd name="connsiteY4" fmla="*/ 756917 h 756917"/>
              <a:gd name="connsiteX0" fmla="*/ 0 w 2787864"/>
              <a:gd name="connsiteY0" fmla="*/ 756917 h 756917"/>
              <a:gd name="connsiteX1" fmla="*/ 386938 w 2787864"/>
              <a:gd name="connsiteY1" fmla="*/ 0 h 756917"/>
              <a:gd name="connsiteX2" fmla="*/ 1297056 w 2787864"/>
              <a:gd name="connsiteY2" fmla="*/ 0 h 756917"/>
              <a:gd name="connsiteX3" fmla="*/ 2787864 w 2787864"/>
              <a:gd name="connsiteY3" fmla="*/ 756917 h 756917"/>
              <a:gd name="connsiteX4" fmla="*/ 0 w 2787864"/>
              <a:gd name="connsiteY4" fmla="*/ 756917 h 756917"/>
              <a:gd name="connsiteX0" fmla="*/ 0 w 1955843"/>
              <a:gd name="connsiteY0" fmla="*/ 756917 h 756917"/>
              <a:gd name="connsiteX1" fmla="*/ 386938 w 1955843"/>
              <a:gd name="connsiteY1" fmla="*/ 0 h 756917"/>
              <a:gd name="connsiteX2" fmla="*/ 1297056 w 1955843"/>
              <a:gd name="connsiteY2" fmla="*/ 0 h 756917"/>
              <a:gd name="connsiteX3" fmla="*/ 1955843 w 1955843"/>
              <a:gd name="connsiteY3" fmla="*/ 740442 h 756917"/>
              <a:gd name="connsiteX4" fmla="*/ 0 w 1955843"/>
              <a:gd name="connsiteY4" fmla="*/ 756917 h 756917"/>
              <a:gd name="connsiteX0" fmla="*/ 0 w 1955843"/>
              <a:gd name="connsiteY0" fmla="*/ 765155 h 765155"/>
              <a:gd name="connsiteX1" fmla="*/ 386938 w 1955843"/>
              <a:gd name="connsiteY1" fmla="*/ 8238 h 765155"/>
              <a:gd name="connsiteX2" fmla="*/ 1025207 w 1955843"/>
              <a:gd name="connsiteY2" fmla="*/ 0 h 765155"/>
              <a:gd name="connsiteX3" fmla="*/ 1955843 w 1955843"/>
              <a:gd name="connsiteY3" fmla="*/ 748680 h 765155"/>
              <a:gd name="connsiteX4" fmla="*/ 0 w 1955843"/>
              <a:gd name="connsiteY4" fmla="*/ 765155 h 765155"/>
              <a:gd name="connsiteX0" fmla="*/ 0 w 1955843"/>
              <a:gd name="connsiteY0" fmla="*/ 756917 h 756917"/>
              <a:gd name="connsiteX1" fmla="*/ 386938 w 1955843"/>
              <a:gd name="connsiteY1" fmla="*/ 0 h 756917"/>
              <a:gd name="connsiteX2" fmla="*/ 951066 w 1955843"/>
              <a:gd name="connsiteY2" fmla="*/ 0 h 756917"/>
              <a:gd name="connsiteX3" fmla="*/ 1955843 w 1955843"/>
              <a:gd name="connsiteY3" fmla="*/ 740442 h 756917"/>
              <a:gd name="connsiteX4" fmla="*/ 0 w 1955843"/>
              <a:gd name="connsiteY4" fmla="*/ 756917 h 756917"/>
              <a:gd name="connsiteX0" fmla="*/ 0 w 1955843"/>
              <a:gd name="connsiteY0" fmla="*/ 756917 h 765155"/>
              <a:gd name="connsiteX1" fmla="*/ 386938 w 1955843"/>
              <a:gd name="connsiteY1" fmla="*/ 0 h 765155"/>
              <a:gd name="connsiteX2" fmla="*/ 951066 w 1955843"/>
              <a:gd name="connsiteY2" fmla="*/ 0 h 765155"/>
              <a:gd name="connsiteX3" fmla="*/ 1955843 w 1955843"/>
              <a:gd name="connsiteY3" fmla="*/ 765155 h 765155"/>
              <a:gd name="connsiteX4" fmla="*/ 0 w 1955843"/>
              <a:gd name="connsiteY4" fmla="*/ 756917 h 765155"/>
              <a:gd name="connsiteX0" fmla="*/ 0 w 1923517"/>
              <a:gd name="connsiteY0" fmla="*/ 748848 h 765155"/>
              <a:gd name="connsiteX1" fmla="*/ 354612 w 1923517"/>
              <a:gd name="connsiteY1" fmla="*/ 0 h 765155"/>
              <a:gd name="connsiteX2" fmla="*/ 918740 w 1923517"/>
              <a:gd name="connsiteY2" fmla="*/ 0 h 765155"/>
              <a:gd name="connsiteX3" fmla="*/ 1923517 w 1923517"/>
              <a:gd name="connsiteY3" fmla="*/ 765155 h 765155"/>
              <a:gd name="connsiteX4" fmla="*/ 0 w 1923517"/>
              <a:gd name="connsiteY4" fmla="*/ 748848 h 765155"/>
              <a:gd name="connsiteX0" fmla="*/ 0 w 4401854"/>
              <a:gd name="connsiteY0" fmla="*/ 748848 h 765155"/>
              <a:gd name="connsiteX1" fmla="*/ 354612 w 4401854"/>
              <a:gd name="connsiteY1" fmla="*/ 0 h 765155"/>
              <a:gd name="connsiteX2" fmla="*/ 4401854 w 4401854"/>
              <a:gd name="connsiteY2" fmla="*/ 8069 h 765155"/>
              <a:gd name="connsiteX3" fmla="*/ 1923517 w 4401854"/>
              <a:gd name="connsiteY3" fmla="*/ 765155 h 765155"/>
              <a:gd name="connsiteX4" fmla="*/ 0 w 4401854"/>
              <a:gd name="connsiteY4" fmla="*/ 748848 h 765155"/>
              <a:gd name="connsiteX0" fmla="*/ 0 w 4401854"/>
              <a:gd name="connsiteY0" fmla="*/ 748848 h 748848"/>
              <a:gd name="connsiteX1" fmla="*/ 354612 w 4401854"/>
              <a:gd name="connsiteY1" fmla="*/ 0 h 748848"/>
              <a:gd name="connsiteX2" fmla="*/ 4401854 w 4401854"/>
              <a:gd name="connsiteY2" fmla="*/ 8069 h 748848"/>
              <a:gd name="connsiteX3" fmla="*/ 3006435 w 4401854"/>
              <a:gd name="connsiteY3" fmla="*/ 740949 h 748848"/>
              <a:gd name="connsiteX4" fmla="*/ 0 w 4401854"/>
              <a:gd name="connsiteY4" fmla="*/ 748848 h 7488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01854" h="748848">
                <a:moveTo>
                  <a:pt x="0" y="748848"/>
                </a:moveTo>
                <a:lnTo>
                  <a:pt x="354612" y="0"/>
                </a:lnTo>
                <a:lnTo>
                  <a:pt x="4401854" y="8069"/>
                </a:lnTo>
                <a:lnTo>
                  <a:pt x="3006435" y="740949"/>
                </a:lnTo>
                <a:lnTo>
                  <a:pt x="0" y="748848"/>
                </a:lnTo>
                <a:close/>
              </a:path>
            </a:pathLst>
          </a:custGeom>
          <a:blipFill dpi="0" rotWithShape="1">
            <a:blip r:embed="rId2">
              <a:alphaModFix amt="60000"/>
            </a:blip>
            <a:srcRect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0" y="6381328"/>
            <a:ext cx="9144000" cy="476672"/>
          </a:xfrm>
          <a:prstGeom prst="rect">
            <a:avLst/>
          </a:prstGeom>
          <a:solidFill>
            <a:schemeClr val="accent5">
              <a:lumMod val="75000"/>
              <a:alpha val="7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5" name="Группа 4"/>
          <p:cNvGrpSpPr/>
          <p:nvPr/>
        </p:nvGrpSpPr>
        <p:grpSpPr>
          <a:xfrm>
            <a:off x="107504" y="6412974"/>
            <a:ext cx="8928992" cy="339963"/>
            <a:chOff x="107504" y="6412974"/>
            <a:chExt cx="8928992" cy="339963"/>
          </a:xfrm>
        </p:grpSpPr>
        <p:sp>
          <p:nvSpPr>
            <p:cNvPr id="6" name="TextBox 5"/>
            <p:cNvSpPr txBox="1"/>
            <p:nvPr/>
          </p:nvSpPr>
          <p:spPr>
            <a:xfrm>
              <a:off x="107504" y="6414383"/>
              <a:ext cx="187220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ОАО «</a:t>
              </a:r>
              <a:r>
                <a:rPr lang="ru-RU" sz="1600" dirty="0" err="1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Гипросвязь</a:t>
              </a:r>
              <a:r>
                <a:rPr lang="ru-RU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»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635896" y="6412974"/>
              <a:ext cx="187220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Times New Roman" panose="02020603050405020304" pitchFamily="18" charset="0"/>
                </a:rPr>
                <a:t>aup@giprosvjaz.by</a:t>
              </a:r>
              <a:endParaRPr lang="ru-RU" sz="1600" dirty="0">
                <a:solidFill>
                  <a:schemeClr val="bg1">
                    <a:lumMod val="9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7524328" y="6414383"/>
              <a:ext cx="151216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Times New Roman" panose="02020603050405020304" pitchFamily="18" charset="0"/>
                </a:rPr>
                <a:t>giprosvjaz.by</a:t>
              </a:r>
              <a:endParaRPr lang="ru-RU" sz="1600" dirty="0">
                <a:solidFill>
                  <a:schemeClr val="bg1">
                    <a:lumMod val="9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Прямоугольник 8"/>
          <p:cNvSpPr/>
          <p:nvPr/>
        </p:nvSpPr>
        <p:spPr>
          <a:xfrm>
            <a:off x="-1" y="-16476"/>
            <a:ext cx="2002587" cy="781179"/>
          </a:xfrm>
          <a:custGeom>
            <a:avLst/>
            <a:gdLst>
              <a:gd name="connsiteX0" fmla="*/ 0 w 1763688"/>
              <a:gd name="connsiteY0" fmla="*/ 0 h 764704"/>
              <a:gd name="connsiteX1" fmla="*/ 1763688 w 1763688"/>
              <a:gd name="connsiteY1" fmla="*/ 0 h 764704"/>
              <a:gd name="connsiteX2" fmla="*/ 1763688 w 1763688"/>
              <a:gd name="connsiteY2" fmla="*/ 764704 h 764704"/>
              <a:gd name="connsiteX3" fmla="*/ 0 w 1763688"/>
              <a:gd name="connsiteY3" fmla="*/ 764704 h 764704"/>
              <a:gd name="connsiteX4" fmla="*/ 0 w 1763688"/>
              <a:gd name="connsiteY4" fmla="*/ 0 h 764704"/>
              <a:gd name="connsiteX0" fmla="*/ 0 w 2093202"/>
              <a:gd name="connsiteY0" fmla="*/ 0 h 764704"/>
              <a:gd name="connsiteX1" fmla="*/ 2093202 w 2093202"/>
              <a:gd name="connsiteY1" fmla="*/ 0 h 764704"/>
              <a:gd name="connsiteX2" fmla="*/ 1763688 w 2093202"/>
              <a:gd name="connsiteY2" fmla="*/ 764704 h 764704"/>
              <a:gd name="connsiteX3" fmla="*/ 0 w 2093202"/>
              <a:gd name="connsiteY3" fmla="*/ 764704 h 764704"/>
              <a:gd name="connsiteX4" fmla="*/ 0 w 2093202"/>
              <a:gd name="connsiteY4" fmla="*/ 0 h 764704"/>
              <a:gd name="connsiteX0" fmla="*/ 0 w 2093202"/>
              <a:gd name="connsiteY0" fmla="*/ 0 h 764704"/>
              <a:gd name="connsiteX1" fmla="*/ 2093202 w 2093202"/>
              <a:gd name="connsiteY1" fmla="*/ 0 h 764704"/>
              <a:gd name="connsiteX2" fmla="*/ 1590694 w 2093202"/>
              <a:gd name="connsiteY2" fmla="*/ 764704 h 764704"/>
              <a:gd name="connsiteX3" fmla="*/ 0 w 2093202"/>
              <a:gd name="connsiteY3" fmla="*/ 764704 h 764704"/>
              <a:gd name="connsiteX4" fmla="*/ 0 w 2093202"/>
              <a:gd name="connsiteY4" fmla="*/ 0 h 764704"/>
              <a:gd name="connsiteX0" fmla="*/ 0 w 2010824"/>
              <a:gd name="connsiteY0" fmla="*/ 0 h 764704"/>
              <a:gd name="connsiteX1" fmla="*/ 2010824 w 2010824"/>
              <a:gd name="connsiteY1" fmla="*/ 8238 h 764704"/>
              <a:gd name="connsiteX2" fmla="*/ 1590694 w 2010824"/>
              <a:gd name="connsiteY2" fmla="*/ 764704 h 764704"/>
              <a:gd name="connsiteX3" fmla="*/ 0 w 2010824"/>
              <a:gd name="connsiteY3" fmla="*/ 764704 h 764704"/>
              <a:gd name="connsiteX4" fmla="*/ 0 w 2010824"/>
              <a:gd name="connsiteY4" fmla="*/ 0 h 764704"/>
              <a:gd name="connsiteX0" fmla="*/ 0 w 2010824"/>
              <a:gd name="connsiteY0" fmla="*/ 0 h 764704"/>
              <a:gd name="connsiteX1" fmla="*/ 2010824 w 2010824"/>
              <a:gd name="connsiteY1" fmla="*/ 8238 h 764704"/>
              <a:gd name="connsiteX2" fmla="*/ 1623645 w 2010824"/>
              <a:gd name="connsiteY2" fmla="*/ 756466 h 764704"/>
              <a:gd name="connsiteX3" fmla="*/ 0 w 2010824"/>
              <a:gd name="connsiteY3" fmla="*/ 764704 h 764704"/>
              <a:gd name="connsiteX4" fmla="*/ 0 w 2010824"/>
              <a:gd name="connsiteY4" fmla="*/ 0 h 764704"/>
              <a:gd name="connsiteX0" fmla="*/ 0 w 2002587"/>
              <a:gd name="connsiteY0" fmla="*/ 16475 h 781179"/>
              <a:gd name="connsiteX1" fmla="*/ 2002587 w 2002587"/>
              <a:gd name="connsiteY1" fmla="*/ 0 h 781179"/>
              <a:gd name="connsiteX2" fmla="*/ 1623645 w 2002587"/>
              <a:gd name="connsiteY2" fmla="*/ 772941 h 781179"/>
              <a:gd name="connsiteX3" fmla="*/ 0 w 2002587"/>
              <a:gd name="connsiteY3" fmla="*/ 781179 h 781179"/>
              <a:gd name="connsiteX4" fmla="*/ 0 w 2002587"/>
              <a:gd name="connsiteY4" fmla="*/ 16475 h 7811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02587" h="781179">
                <a:moveTo>
                  <a:pt x="0" y="16475"/>
                </a:moveTo>
                <a:lnTo>
                  <a:pt x="2002587" y="0"/>
                </a:lnTo>
                <a:lnTo>
                  <a:pt x="1623645" y="772941"/>
                </a:lnTo>
                <a:lnTo>
                  <a:pt x="0" y="781179"/>
                </a:lnTo>
                <a:lnTo>
                  <a:pt x="0" y="16475"/>
                </a:lnTo>
                <a:close/>
              </a:path>
            </a:pathLst>
          </a:custGeom>
          <a:blipFill>
            <a:blip r:embed="rId2">
              <a:alphaModFix amt="30000"/>
            </a:blip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05" t="10791" r="3603"/>
          <a:stretch/>
        </p:blipFill>
        <p:spPr>
          <a:xfrm>
            <a:off x="107504" y="-27929"/>
            <a:ext cx="2952328" cy="783099"/>
          </a:xfrm>
          <a:prstGeom prst="rect">
            <a:avLst/>
          </a:prstGeom>
          <a:noFill/>
          <a:effectLst>
            <a:glow>
              <a:schemeClr val="bg1"/>
            </a:glow>
            <a:outerShdw blurRad="50800" dist="50800" dir="5400000" sx="1000" sy="1000" algn="ctr" rotWithShape="0">
              <a:schemeClr val="tx2">
                <a:lumMod val="75000"/>
                <a:alpha val="60000"/>
              </a:schemeClr>
            </a:outerShdw>
            <a:softEdge rad="12700"/>
          </a:effectLst>
        </p:spPr>
      </p:pic>
      <p:sp>
        <p:nvSpPr>
          <p:cNvPr id="12" name="Прямоугольник 11"/>
          <p:cNvSpPr/>
          <p:nvPr/>
        </p:nvSpPr>
        <p:spPr>
          <a:xfrm>
            <a:off x="4666589" y="-9360"/>
            <a:ext cx="4477410" cy="764530"/>
          </a:xfrm>
          <a:custGeom>
            <a:avLst/>
            <a:gdLst>
              <a:gd name="connsiteX0" fmla="*/ 0 w 4427984"/>
              <a:gd name="connsiteY0" fmla="*/ 0 h 764530"/>
              <a:gd name="connsiteX1" fmla="*/ 4427984 w 4427984"/>
              <a:gd name="connsiteY1" fmla="*/ 0 h 764530"/>
              <a:gd name="connsiteX2" fmla="*/ 4427984 w 4427984"/>
              <a:gd name="connsiteY2" fmla="*/ 764530 h 764530"/>
              <a:gd name="connsiteX3" fmla="*/ 0 w 4427984"/>
              <a:gd name="connsiteY3" fmla="*/ 764530 h 764530"/>
              <a:gd name="connsiteX4" fmla="*/ 0 w 4427984"/>
              <a:gd name="connsiteY4" fmla="*/ 0 h 764530"/>
              <a:gd name="connsiteX0" fmla="*/ 1367481 w 4427984"/>
              <a:gd name="connsiteY0" fmla="*/ 8238 h 764530"/>
              <a:gd name="connsiteX1" fmla="*/ 4427984 w 4427984"/>
              <a:gd name="connsiteY1" fmla="*/ 0 h 764530"/>
              <a:gd name="connsiteX2" fmla="*/ 4427984 w 4427984"/>
              <a:gd name="connsiteY2" fmla="*/ 764530 h 764530"/>
              <a:gd name="connsiteX3" fmla="*/ 0 w 4427984"/>
              <a:gd name="connsiteY3" fmla="*/ 764530 h 764530"/>
              <a:gd name="connsiteX4" fmla="*/ 1367481 w 4427984"/>
              <a:gd name="connsiteY4" fmla="*/ 8238 h 764530"/>
              <a:gd name="connsiteX0" fmla="*/ 1392194 w 4452697"/>
              <a:gd name="connsiteY0" fmla="*/ 8238 h 764530"/>
              <a:gd name="connsiteX1" fmla="*/ 4452697 w 4452697"/>
              <a:gd name="connsiteY1" fmla="*/ 0 h 764530"/>
              <a:gd name="connsiteX2" fmla="*/ 4452697 w 4452697"/>
              <a:gd name="connsiteY2" fmla="*/ 764530 h 764530"/>
              <a:gd name="connsiteX3" fmla="*/ 0 w 4452697"/>
              <a:gd name="connsiteY3" fmla="*/ 764530 h 764530"/>
              <a:gd name="connsiteX4" fmla="*/ 1392194 w 4452697"/>
              <a:gd name="connsiteY4" fmla="*/ 8238 h 764530"/>
              <a:gd name="connsiteX0" fmla="*/ 1416907 w 4477410"/>
              <a:gd name="connsiteY0" fmla="*/ 8238 h 764530"/>
              <a:gd name="connsiteX1" fmla="*/ 4477410 w 4477410"/>
              <a:gd name="connsiteY1" fmla="*/ 0 h 764530"/>
              <a:gd name="connsiteX2" fmla="*/ 4477410 w 4477410"/>
              <a:gd name="connsiteY2" fmla="*/ 764530 h 764530"/>
              <a:gd name="connsiteX3" fmla="*/ 0 w 4477410"/>
              <a:gd name="connsiteY3" fmla="*/ 764530 h 764530"/>
              <a:gd name="connsiteX4" fmla="*/ 1416907 w 4477410"/>
              <a:gd name="connsiteY4" fmla="*/ 8238 h 7645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77410" h="764530">
                <a:moveTo>
                  <a:pt x="1416907" y="8238"/>
                </a:moveTo>
                <a:lnTo>
                  <a:pt x="4477410" y="0"/>
                </a:lnTo>
                <a:lnTo>
                  <a:pt x="4477410" y="764530"/>
                </a:lnTo>
                <a:lnTo>
                  <a:pt x="0" y="764530"/>
                </a:lnTo>
                <a:lnTo>
                  <a:pt x="1416907" y="8238"/>
                </a:lnTo>
                <a:close/>
              </a:path>
            </a:pathLst>
          </a:custGeom>
          <a:blipFill dpi="0" rotWithShape="1">
            <a:blip r:embed="rId2">
              <a:alphaModFix amt="90000"/>
            </a:blip>
            <a:srcRect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131548" y="908720"/>
            <a:ext cx="8496944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800" dirty="0" smtClean="0">
                <a:ln>
                  <a:solidFill>
                    <a:schemeClr val="bg1">
                      <a:lumMod val="50000"/>
                    </a:schemeClr>
                  </a:solidFill>
                </a:ln>
                <a:solidFill>
                  <a:schemeClr val="accent5">
                    <a:lumMod val="50000"/>
                  </a:schemeClr>
                </a:solidFill>
              </a:rPr>
              <a:t>БИЗНЕС-ПРОЦЕСС </a:t>
            </a:r>
            <a:r>
              <a:rPr lang="ru-RU" sz="2800" dirty="0">
                <a:ln>
                  <a:solidFill>
                    <a:schemeClr val="bg1">
                      <a:lumMod val="50000"/>
                    </a:schemeClr>
                  </a:solidFill>
                </a:ln>
                <a:solidFill>
                  <a:schemeClr val="accent5">
                    <a:lumMod val="50000"/>
                  </a:schemeClr>
                </a:solidFill>
              </a:rPr>
              <a:t>– совокупность взаимосвязанных мероприятий или работ, направленных на создание </a:t>
            </a:r>
            <a:r>
              <a:rPr lang="ru-RU" sz="2800" dirty="0" smtClean="0">
                <a:ln>
                  <a:solidFill>
                    <a:schemeClr val="bg1">
                      <a:lumMod val="50000"/>
                    </a:schemeClr>
                  </a:solidFill>
                </a:ln>
                <a:solidFill>
                  <a:schemeClr val="accent5">
                    <a:lumMod val="50000"/>
                  </a:schemeClr>
                </a:solidFill>
              </a:rPr>
              <a:t>определенного </a:t>
            </a:r>
            <a:r>
              <a:rPr lang="ru-RU" sz="2800" dirty="0">
                <a:ln>
                  <a:solidFill>
                    <a:schemeClr val="bg1">
                      <a:lumMod val="50000"/>
                    </a:schemeClr>
                  </a:solidFill>
                </a:ln>
                <a:solidFill>
                  <a:schemeClr val="accent5">
                    <a:lumMod val="50000"/>
                  </a:schemeClr>
                </a:solidFill>
              </a:rPr>
              <a:t>продукта или услуги для потребителей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5087" y="2564904"/>
            <a:ext cx="4572000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40955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Трапеция 10"/>
          <p:cNvSpPr/>
          <p:nvPr/>
        </p:nvSpPr>
        <p:spPr>
          <a:xfrm>
            <a:off x="1616620" y="-9360"/>
            <a:ext cx="4487025" cy="774064"/>
          </a:xfrm>
          <a:custGeom>
            <a:avLst/>
            <a:gdLst>
              <a:gd name="connsiteX0" fmla="*/ 0 w 2664296"/>
              <a:gd name="connsiteY0" fmla="*/ 756917 h 756917"/>
              <a:gd name="connsiteX1" fmla="*/ 189229 w 2664296"/>
              <a:gd name="connsiteY1" fmla="*/ 0 h 756917"/>
              <a:gd name="connsiteX2" fmla="*/ 2475067 w 2664296"/>
              <a:gd name="connsiteY2" fmla="*/ 0 h 756917"/>
              <a:gd name="connsiteX3" fmla="*/ 2664296 w 2664296"/>
              <a:gd name="connsiteY3" fmla="*/ 756917 h 756917"/>
              <a:gd name="connsiteX4" fmla="*/ 0 w 2664296"/>
              <a:gd name="connsiteY4" fmla="*/ 756917 h 756917"/>
              <a:gd name="connsiteX0" fmla="*/ 0 w 2878480"/>
              <a:gd name="connsiteY0" fmla="*/ 748679 h 756917"/>
              <a:gd name="connsiteX1" fmla="*/ 403413 w 2878480"/>
              <a:gd name="connsiteY1" fmla="*/ 0 h 756917"/>
              <a:gd name="connsiteX2" fmla="*/ 2689251 w 2878480"/>
              <a:gd name="connsiteY2" fmla="*/ 0 h 756917"/>
              <a:gd name="connsiteX3" fmla="*/ 2878480 w 2878480"/>
              <a:gd name="connsiteY3" fmla="*/ 756917 h 756917"/>
              <a:gd name="connsiteX4" fmla="*/ 0 w 2878480"/>
              <a:gd name="connsiteY4" fmla="*/ 748679 h 756917"/>
              <a:gd name="connsiteX0" fmla="*/ 0 w 2878480"/>
              <a:gd name="connsiteY0" fmla="*/ 756917 h 765155"/>
              <a:gd name="connsiteX1" fmla="*/ 386938 w 2878480"/>
              <a:gd name="connsiteY1" fmla="*/ 0 h 765155"/>
              <a:gd name="connsiteX2" fmla="*/ 2689251 w 2878480"/>
              <a:gd name="connsiteY2" fmla="*/ 8238 h 765155"/>
              <a:gd name="connsiteX3" fmla="*/ 2878480 w 2878480"/>
              <a:gd name="connsiteY3" fmla="*/ 765155 h 765155"/>
              <a:gd name="connsiteX4" fmla="*/ 0 w 2878480"/>
              <a:gd name="connsiteY4" fmla="*/ 756917 h 765155"/>
              <a:gd name="connsiteX0" fmla="*/ 0 w 2787864"/>
              <a:gd name="connsiteY0" fmla="*/ 756917 h 756917"/>
              <a:gd name="connsiteX1" fmla="*/ 386938 w 2787864"/>
              <a:gd name="connsiteY1" fmla="*/ 0 h 756917"/>
              <a:gd name="connsiteX2" fmla="*/ 2689251 w 2787864"/>
              <a:gd name="connsiteY2" fmla="*/ 8238 h 756917"/>
              <a:gd name="connsiteX3" fmla="*/ 2787864 w 2787864"/>
              <a:gd name="connsiteY3" fmla="*/ 756917 h 756917"/>
              <a:gd name="connsiteX4" fmla="*/ 0 w 2787864"/>
              <a:gd name="connsiteY4" fmla="*/ 756917 h 756917"/>
              <a:gd name="connsiteX0" fmla="*/ 0 w 2787864"/>
              <a:gd name="connsiteY0" fmla="*/ 756917 h 756917"/>
              <a:gd name="connsiteX1" fmla="*/ 386938 w 2787864"/>
              <a:gd name="connsiteY1" fmla="*/ 0 h 756917"/>
              <a:gd name="connsiteX2" fmla="*/ 1297056 w 2787864"/>
              <a:gd name="connsiteY2" fmla="*/ 0 h 756917"/>
              <a:gd name="connsiteX3" fmla="*/ 2787864 w 2787864"/>
              <a:gd name="connsiteY3" fmla="*/ 756917 h 756917"/>
              <a:gd name="connsiteX4" fmla="*/ 0 w 2787864"/>
              <a:gd name="connsiteY4" fmla="*/ 756917 h 756917"/>
              <a:gd name="connsiteX0" fmla="*/ 0 w 1955843"/>
              <a:gd name="connsiteY0" fmla="*/ 756917 h 756917"/>
              <a:gd name="connsiteX1" fmla="*/ 386938 w 1955843"/>
              <a:gd name="connsiteY1" fmla="*/ 0 h 756917"/>
              <a:gd name="connsiteX2" fmla="*/ 1297056 w 1955843"/>
              <a:gd name="connsiteY2" fmla="*/ 0 h 756917"/>
              <a:gd name="connsiteX3" fmla="*/ 1955843 w 1955843"/>
              <a:gd name="connsiteY3" fmla="*/ 740442 h 756917"/>
              <a:gd name="connsiteX4" fmla="*/ 0 w 1955843"/>
              <a:gd name="connsiteY4" fmla="*/ 756917 h 756917"/>
              <a:gd name="connsiteX0" fmla="*/ 0 w 1955843"/>
              <a:gd name="connsiteY0" fmla="*/ 765155 h 765155"/>
              <a:gd name="connsiteX1" fmla="*/ 386938 w 1955843"/>
              <a:gd name="connsiteY1" fmla="*/ 8238 h 765155"/>
              <a:gd name="connsiteX2" fmla="*/ 1025207 w 1955843"/>
              <a:gd name="connsiteY2" fmla="*/ 0 h 765155"/>
              <a:gd name="connsiteX3" fmla="*/ 1955843 w 1955843"/>
              <a:gd name="connsiteY3" fmla="*/ 748680 h 765155"/>
              <a:gd name="connsiteX4" fmla="*/ 0 w 1955843"/>
              <a:gd name="connsiteY4" fmla="*/ 765155 h 765155"/>
              <a:gd name="connsiteX0" fmla="*/ 0 w 1955843"/>
              <a:gd name="connsiteY0" fmla="*/ 756917 h 756917"/>
              <a:gd name="connsiteX1" fmla="*/ 386938 w 1955843"/>
              <a:gd name="connsiteY1" fmla="*/ 0 h 756917"/>
              <a:gd name="connsiteX2" fmla="*/ 951066 w 1955843"/>
              <a:gd name="connsiteY2" fmla="*/ 0 h 756917"/>
              <a:gd name="connsiteX3" fmla="*/ 1955843 w 1955843"/>
              <a:gd name="connsiteY3" fmla="*/ 740442 h 756917"/>
              <a:gd name="connsiteX4" fmla="*/ 0 w 1955843"/>
              <a:gd name="connsiteY4" fmla="*/ 756917 h 756917"/>
              <a:gd name="connsiteX0" fmla="*/ 0 w 1955843"/>
              <a:gd name="connsiteY0" fmla="*/ 756917 h 765155"/>
              <a:gd name="connsiteX1" fmla="*/ 386938 w 1955843"/>
              <a:gd name="connsiteY1" fmla="*/ 0 h 765155"/>
              <a:gd name="connsiteX2" fmla="*/ 951066 w 1955843"/>
              <a:gd name="connsiteY2" fmla="*/ 0 h 765155"/>
              <a:gd name="connsiteX3" fmla="*/ 1955843 w 1955843"/>
              <a:gd name="connsiteY3" fmla="*/ 765155 h 765155"/>
              <a:gd name="connsiteX4" fmla="*/ 0 w 1955843"/>
              <a:gd name="connsiteY4" fmla="*/ 756917 h 765155"/>
              <a:gd name="connsiteX0" fmla="*/ 0 w 1923517"/>
              <a:gd name="connsiteY0" fmla="*/ 748848 h 765155"/>
              <a:gd name="connsiteX1" fmla="*/ 354612 w 1923517"/>
              <a:gd name="connsiteY1" fmla="*/ 0 h 765155"/>
              <a:gd name="connsiteX2" fmla="*/ 918740 w 1923517"/>
              <a:gd name="connsiteY2" fmla="*/ 0 h 765155"/>
              <a:gd name="connsiteX3" fmla="*/ 1923517 w 1923517"/>
              <a:gd name="connsiteY3" fmla="*/ 765155 h 765155"/>
              <a:gd name="connsiteX4" fmla="*/ 0 w 1923517"/>
              <a:gd name="connsiteY4" fmla="*/ 748848 h 765155"/>
              <a:gd name="connsiteX0" fmla="*/ 0 w 4401854"/>
              <a:gd name="connsiteY0" fmla="*/ 748848 h 765155"/>
              <a:gd name="connsiteX1" fmla="*/ 354612 w 4401854"/>
              <a:gd name="connsiteY1" fmla="*/ 0 h 765155"/>
              <a:gd name="connsiteX2" fmla="*/ 4401854 w 4401854"/>
              <a:gd name="connsiteY2" fmla="*/ 8069 h 765155"/>
              <a:gd name="connsiteX3" fmla="*/ 1923517 w 4401854"/>
              <a:gd name="connsiteY3" fmla="*/ 765155 h 765155"/>
              <a:gd name="connsiteX4" fmla="*/ 0 w 4401854"/>
              <a:gd name="connsiteY4" fmla="*/ 748848 h 765155"/>
              <a:gd name="connsiteX0" fmla="*/ 0 w 4401854"/>
              <a:gd name="connsiteY0" fmla="*/ 748848 h 748848"/>
              <a:gd name="connsiteX1" fmla="*/ 354612 w 4401854"/>
              <a:gd name="connsiteY1" fmla="*/ 0 h 748848"/>
              <a:gd name="connsiteX2" fmla="*/ 4401854 w 4401854"/>
              <a:gd name="connsiteY2" fmla="*/ 8069 h 748848"/>
              <a:gd name="connsiteX3" fmla="*/ 3006435 w 4401854"/>
              <a:gd name="connsiteY3" fmla="*/ 740949 h 748848"/>
              <a:gd name="connsiteX4" fmla="*/ 0 w 4401854"/>
              <a:gd name="connsiteY4" fmla="*/ 748848 h 7488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01854" h="748848">
                <a:moveTo>
                  <a:pt x="0" y="748848"/>
                </a:moveTo>
                <a:lnTo>
                  <a:pt x="354612" y="0"/>
                </a:lnTo>
                <a:lnTo>
                  <a:pt x="4401854" y="8069"/>
                </a:lnTo>
                <a:lnTo>
                  <a:pt x="3006435" y="740949"/>
                </a:lnTo>
                <a:lnTo>
                  <a:pt x="0" y="748848"/>
                </a:lnTo>
                <a:close/>
              </a:path>
            </a:pathLst>
          </a:custGeom>
          <a:blipFill dpi="0" rotWithShape="1">
            <a:blip r:embed="rId2">
              <a:alphaModFix amt="60000"/>
            </a:blip>
            <a:srcRect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0" y="6381328"/>
            <a:ext cx="9144000" cy="476672"/>
          </a:xfrm>
          <a:prstGeom prst="rect">
            <a:avLst/>
          </a:prstGeom>
          <a:solidFill>
            <a:schemeClr val="accent5">
              <a:lumMod val="75000"/>
              <a:alpha val="7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5" name="Группа 4"/>
          <p:cNvGrpSpPr/>
          <p:nvPr/>
        </p:nvGrpSpPr>
        <p:grpSpPr>
          <a:xfrm>
            <a:off x="107504" y="6412974"/>
            <a:ext cx="8928992" cy="339963"/>
            <a:chOff x="107504" y="6412974"/>
            <a:chExt cx="8928992" cy="339963"/>
          </a:xfrm>
        </p:grpSpPr>
        <p:sp>
          <p:nvSpPr>
            <p:cNvPr id="6" name="TextBox 5"/>
            <p:cNvSpPr txBox="1"/>
            <p:nvPr/>
          </p:nvSpPr>
          <p:spPr>
            <a:xfrm>
              <a:off x="107504" y="6414383"/>
              <a:ext cx="187220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ОАО «</a:t>
              </a:r>
              <a:r>
                <a:rPr lang="ru-RU" sz="1600" dirty="0" err="1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Гипросвязь</a:t>
              </a:r>
              <a:r>
                <a:rPr lang="ru-RU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»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635896" y="6412974"/>
              <a:ext cx="187220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Times New Roman" panose="02020603050405020304" pitchFamily="18" charset="0"/>
                </a:rPr>
                <a:t>aup@giprosvjaz.by</a:t>
              </a:r>
              <a:endParaRPr lang="ru-RU" sz="1600" dirty="0">
                <a:solidFill>
                  <a:schemeClr val="bg1">
                    <a:lumMod val="9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7524328" y="6414383"/>
              <a:ext cx="151216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Times New Roman" panose="02020603050405020304" pitchFamily="18" charset="0"/>
                </a:rPr>
                <a:t>giprosvjaz.by</a:t>
              </a:r>
              <a:endParaRPr lang="ru-RU" sz="1600" dirty="0">
                <a:solidFill>
                  <a:schemeClr val="bg1">
                    <a:lumMod val="9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Прямоугольник 8"/>
          <p:cNvSpPr/>
          <p:nvPr/>
        </p:nvSpPr>
        <p:spPr>
          <a:xfrm>
            <a:off x="-1" y="-16476"/>
            <a:ext cx="2002587" cy="781179"/>
          </a:xfrm>
          <a:custGeom>
            <a:avLst/>
            <a:gdLst>
              <a:gd name="connsiteX0" fmla="*/ 0 w 1763688"/>
              <a:gd name="connsiteY0" fmla="*/ 0 h 764704"/>
              <a:gd name="connsiteX1" fmla="*/ 1763688 w 1763688"/>
              <a:gd name="connsiteY1" fmla="*/ 0 h 764704"/>
              <a:gd name="connsiteX2" fmla="*/ 1763688 w 1763688"/>
              <a:gd name="connsiteY2" fmla="*/ 764704 h 764704"/>
              <a:gd name="connsiteX3" fmla="*/ 0 w 1763688"/>
              <a:gd name="connsiteY3" fmla="*/ 764704 h 764704"/>
              <a:gd name="connsiteX4" fmla="*/ 0 w 1763688"/>
              <a:gd name="connsiteY4" fmla="*/ 0 h 764704"/>
              <a:gd name="connsiteX0" fmla="*/ 0 w 2093202"/>
              <a:gd name="connsiteY0" fmla="*/ 0 h 764704"/>
              <a:gd name="connsiteX1" fmla="*/ 2093202 w 2093202"/>
              <a:gd name="connsiteY1" fmla="*/ 0 h 764704"/>
              <a:gd name="connsiteX2" fmla="*/ 1763688 w 2093202"/>
              <a:gd name="connsiteY2" fmla="*/ 764704 h 764704"/>
              <a:gd name="connsiteX3" fmla="*/ 0 w 2093202"/>
              <a:gd name="connsiteY3" fmla="*/ 764704 h 764704"/>
              <a:gd name="connsiteX4" fmla="*/ 0 w 2093202"/>
              <a:gd name="connsiteY4" fmla="*/ 0 h 764704"/>
              <a:gd name="connsiteX0" fmla="*/ 0 w 2093202"/>
              <a:gd name="connsiteY0" fmla="*/ 0 h 764704"/>
              <a:gd name="connsiteX1" fmla="*/ 2093202 w 2093202"/>
              <a:gd name="connsiteY1" fmla="*/ 0 h 764704"/>
              <a:gd name="connsiteX2" fmla="*/ 1590694 w 2093202"/>
              <a:gd name="connsiteY2" fmla="*/ 764704 h 764704"/>
              <a:gd name="connsiteX3" fmla="*/ 0 w 2093202"/>
              <a:gd name="connsiteY3" fmla="*/ 764704 h 764704"/>
              <a:gd name="connsiteX4" fmla="*/ 0 w 2093202"/>
              <a:gd name="connsiteY4" fmla="*/ 0 h 764704"/>
              <a:gd name="connsiteX0" fmla="*/ 0 w 2010824"/>
              <a:gd name="connsiteY0" fmla="*/ 0 h 764704"/>
              <a:gd name="connsiteX1" fmla="*/ 2010824 w 2010824"/>
              <a:gd name="connsiteY1" fmla="*/ 8238 h 764704"/>
              <a:gd name="connsiteX2" fmla="*/ 1590694 w 2010824"/>
              <a:gd name="connsiteY2" fmla="*/ 764704 h 764704"/>
              <a:gd name="connsiteX3" fmla="*/ 0 w 2010824"/>
              <a:gd name="connsiteY3" fmla="*/ 764704 h 764704"/>
              <a:gd name="connsiteX4" fmla="*/ 0 w 2010824"/>
              <a:gd name="connsiteY4" fmla="*/ 0 h 764704"/>
              <a:gd name="connsiteX0" fmla="*/ 0 w 2010824"/>
              <a:gd name="connsiteY0" fmla="*/ 0 h 764704"/>
              <a:gd name="connsiteX1" fmla="*/ 2010824 w 2010824"/>
              <a:gd name="connsiteY1" fmla="*/ 8238 h 764704"/>
              <a:gd name="connsiteX2" fmla="*/ 1623645 w 2010824"/>
              <a:gd name="connsiteY2" fmla="*/ 756466 h 764704"/>
              <a:gd name="connsiteX3" fmla="*/ 0 w 2010824"/>
              <a:gd name="connsiteY3" fmla="*/ 764704 h 764704"/>
              <a:gd name="connsiteX4" fmla="*/ 0 w 2010824"/>
              <a:gd name="connsiteY4" fmla="*/ 0 h 764704"/>
              <a:gd name="connsiteX0" fmla="*/ 0 w 2002587"/>
              <a:gd name="connsiteY0" fmla="*/ 16475 h 781179"/>
              <a:gd name="connsiteX1" fmla="*/ 2002587 w 2002587"/>
              <a:gd name="connsiteY1" fmla="*/ 0 h 781179"/>
              <a:gd name="connsiteX2" fmla="*/ 1623645 w 2002587"/>
              <a:gd name="connsiteY2" fmla="*/ 772941 h 781179"/>
              <a:gd name="connsiteX3" fmla="*/ 0 w 2002587"/>
              <a:gd name="connsiteY3" fmla="*/ 781179 h 781179"/>
              <a:gd name="connsiteX4" fmla="*/ 0 w 2002587"/>
              <a:gd name="connsiteY4" fmla="*/ 16475 h 7811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02587" h="781179">
                <a:moveTo>
                  <a:pt x="0" y="16475"/>
                </a:moveTo>
                <a:lnTo>
                  <a:pt x="2002587" y="0"/>
                </a:lnTo>
                <a:lnTo>
                  <a:pt x="1623645" y="772941"/>
                </a:lnTo>
                <a:lnTo>
                  <a:pt x="0" y="781179"/>
                </a:lnTo>
                <a:lnTo>
                  <a:pt x="0" y="16475"/>
                </a:lnTo>
                <a:close/>
              </a:path>
            </a:pathLst>
          </a:custGeom>
          <a:blipFill>
            <a:blip r:embed="rId2">
              <a:alphaModFix amt="30000"/>
            </a:blip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05" t="10791" r="3603"/>
          <a:stretch/>
        </p:blipFill>
        <p:spPr>
          <a:xfrm>
            <a:off x="107504" y="-27929"/>
            <a:ext cx="2952328" cy="783099"/>
          </a:xfrm>
          <a:prstGeom prst="rect">
            <a:avLst/>
          </a:prstGeom>
          <a:noFill/>
          <a:effectLst>
            <a:glow>
              <a:schemeClr val="bg1"/>
            </a:glow>
            <a:outerShdw blurRad="50800" dist="50800" dir="5400000" sx="1000" sy="1000" algn="ctr" rotWithShape="0">
              <a:schemeClr val="tx2">
                <a:lumMod val="75000"/>
                <a:alpha val="60000"/>
              </a:schemeClr>
            </a:outerShdw>
            <a:softEdge rad="12700"/>
          </a:effectLst>
        </p:spPr>
      </p:pic>
      <p:sp>
        <p:nvSpPr>
          <p:cNvPr id="12" name="Прямоугольник 11"/>
          <p:cNvSpPr/>
          <p:nvPr/>
        </p:nvSpPr>
        <p:spPr>
          <a:xfrm>
            <a:off x="4666589" y="-9360"/>
            <a:ext cx="4477410" cy="764530"/>
          </a:xfrm>
          <a:custGeom>
            <a:avLst/>
            <a:gdLst>
              <a:gd name="connsiteX0" fmla="*/ 0 w 4427984"/>
              <a:gd name="connsiteY0" fmla="*/ 0 h 764530"/>
              <a:gd name="connsiteX1" fmla="*/ 4427984 w 4427984"/>
              <a:gd name="connsiteY1" fmla="*/ 0 h 764530"/>
              <a:gd name="connsiteX2" fmla="*/ 4427984 w 4427984"/>
              <a:gd name="connsiteY2" fmla="*/ 764530 h 764530"/>
              <a:gd name="connsiteX3" fmla="*/ 0 w 4427984"/>
              <a:gd name="connsiteY3" fmla="*/ 764530 h 764530"/>
              <a:gd name="connsiteX4" fmla="*/ 0 w 4427984"/>
              <a:gd name="connsiteY4" fmla="*/ 0 h 764530"/>
              <a:gd name="connsiteX0" fmla="*/ 1367481 w 4427984"/>
              <a:gd name="connsiteY0" fmla="*/ 8238 h 764530"/>
              <a:gd name="connsiteX1" fmla="*/ 4427984 w 4427984"/>
              <a:gd name="connsiteY1" fmla="*/ 0 h 764530"/>
              <a:gd name="connsiteX2" fmla="*/ 4427984 w 4427984"/>
              <a:gd name="connsiteY2" fmla="*/ 764530 h 764530"/>
              <a:gd name="connsiteX3" fmla="*/ 0 w 4427984"/>
              <a:gd name="connsiteY3" fmla="*/ 764530 h 764530"/>
              <a:gd name="connsiteX4" fmla="*/ 1367481 w 4427984"/>
              <a:gd name="connsiteY4" fmla="*/ 8238 h 764530"/>
              <a:gd name="connsiteX0" fmla="*/ 1392194 w 4452697"/>
              <a:gd name="connsiteY0" fmla="*/ 8238 h 764530"/>
              <a:gd name="connsiteX1" fmla="*/ 4452697 w 4452697"/>
              <a:gd name="connsiteY1" fmla="*/ 0 h 764530"/>
              <a:gd name="connsiteX2" fmla="*/ 4452697 w 4452697"/>
              <a:gd name="connsiteY2" fmla="*/ 764530 h 764530"/>
              <a:gd name="connsiteX3" fmla="*/ 0 w 4452697"/>
              <a:gd name="connsiteY3" fmla="*/ 764530 h 764530"/>
              <a:gd name="connsiteX4" fmla="*/ 1392194 w 4452697"/>
              <a:gd name="connsiteY4" fmla="*/ 8238 h 764530"/>
              <a:gd name="connsiteX0" fmla="*/ 1416907 w 4477410"/>
              <a:gd name="connsiteY0" fmla="*/ 8238 h 764530"/>
              <a:gd name="connsiteX1" fmla="*/ 4477410 w 4477410"/>
              <a:gd name="connsiteY1" fmla="*/ 0 h 764530"/>
              <a:gd name="connsiteX2" fmla="*/ 4477410 w 4477410"/>
              <a:gd name="connsiteY2" fmla="*/ 764530 h 764530"/>
              <a:gd name="connsiteX3" fmla="*/ 0 w 4477410"/>
              <a:gd name="connsiteY3" fmla="*/ 764530 h 764530"/>
              <a:gd name="connsiteX4" fmla="*/ 1416907 w 4477410"/>
              <a:gd name="connsiteY4" fmla="*/ 8238 h 7645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77410" h="764530">
                <a:moveTo>
                  <a:pt x="1416907" y="8238"/>
                </a:moveTo>
                <a:lnTo>
                  <a:pt x="4477410" y="0"/>
                </a:lnTo>
                <a:lnTo>
                  <a:pt x="4477410" y="764530"/>
                </a:lnTo>
                <a:lnTo>
                  <a:pt x="0" y="764530"/>
                </a:lnTo>
                <a:lnTo>
                  <a:pt x="1416907" y="8238"/>
                </a:lnTo>
                <a:close/>
              </a:path>
            </a:pathLst>
          </a:custGeom>
          <a:blipFill dpi="0" rotWithShape="1">
            <a:blip r:embed="rId2">
              <a:alphaModFix amt="90000"/>
            </a:blip>
            <a:srcRect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5122" name="Picture 2" descr="Group 2 (11)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8537" y="764702"/>
            <a:ext cx="6609272" cy="561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9793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Прямоугольник 24"/>
          <p:cNvSpPr/>
          <p:nvPr/>
        </p:nvSpPr>
        <p:spPr>
          <a:xfrm>
            <a:off x="409577" y="5157191"/>
            <a:ext cx="4896544" cy="1180683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r>
              <a:rPr lang="ru-RU" dirty="0" smtClean="0"/>
              <a:t>ы</a:t>
            </a:r>
            <a:r>
              <a:rPr lang="ru-RU" dirty="0">
                <a:ln>
                  <a:solidFill>
                    <a:sysClr val="windowText" lastClr="000000"/>
                  </a:solidFill>
                </a:ln>
                <a:solidFill>
                  <a:schemeClr val="tx1"/>
                </a:solidFill>
              </a:rPr>
              <a:t>АВТОМАТИЗАЦИЯ</a:t>
            </a:r>
            <a:r>
              <a:rPr lang="ru-RU" dirty="0" smtClean="0"/>
              <a:t>в</a:t>
            </a:r>
            <a:endParaRPr lang="ru-RU" dirty="0"/>
          </a:p>
        </p:txBody>
      </p:sp>
      <p:sp>
        <p:nvSpPr>
          <p:cNvPr id="24" name="Прямоугольник 23"/>
          <p:cNvSpPr/>
          <p:nvPr/>
        </p:nvSpPr>
        <p:spPr>
          <a:xfrm rot="16200000">
            <a:off x="767899" y="489907"/>
            <a:ext cx="4041982" cy="457250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ru-RU" dirty="0" smtClean="0"/>
              <a:t>выивыиы</a:t>
            </a:r>
            <a:r>
              <a:rPr lang="ru-RU" sz="2800" dirty="0" smtClean="0">
                <a:ln>
                  <a:solidFill>
                    <a:sysClr val="windowText" lastClr="000000"/>
                  </a:solidFill>
                </a:ln>
                <a:solidFill>
                  <a:schemeClr val="tx1"/>
                </a:solidFill>
              </a:rPr>
              <a:t>ЦИФРОВИЗАЦИЯ</a:t>
            </a:r>
            <a:r>
              <a:rPr lang="ru-RU" dirty="0" smtClean="0"/>
              <a:t>ыви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979712" y="955196"/>
            <a:ext cx="2876776" cy="268982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ru-RU" sz="2800" dirty="0" smtClean="0">
                <a:solidFill>
                  <a:schemeClr val="tx1"/>
                </a:solidFill>
              </a:rPr>
              <a:t>Цифровой актив</a:t>
            </a:r>
            <a:endParaRPr lang="ru-RU" sz="2800" dirty="0">
              <a:solidFill>
                <a:schemeClr val="tx1"/>
              </a:solidFill>
            </a:endParaRPr>
          </a:p>
        </p:txBody>
      </p:sp>
      <p:sp>
        <p:nvSpPr>
          <p:cNvPr id="11" name="Трапеция 10"/>
          <p:cNvSpPr/>
          <p:nvPr/>
        </p:nvSpPr>
        <p:spPr>
          <a:xfrm>
            <a:off x="1616620" y="-9360"/>
            <a:ext cx="4487025" cy="774064"/>
          </a:xfrm>
          <a:custGeom>
            <a:avLst/>
            <a:gdLst>
              <a:gd name="connsiteX0" fmla="*/ 0 w 2664296"/>
              <a:gd name="connsiteY0" fmla="*/ 756917 h 756917"/>
              <a:gd name="connsiteX1" fmla="*/ 189229 w 2664296"/>
              <a:gd name="connsiteY1" fmla="*/ 0 h 756917"/>
              <a:gd name="connsiteX2" fmla="*/ 2475067 w 2664296"/>
              <a:gd name="connsiteY2" fmla="*/ 0 h 756917"/>
              <a:gd name="connsiteX3" fmla="*/ 2664296 w 2664296"/>
              <a:gd name="connsiteY3" fmla="*/ 756917 h 756917"/>
              <a:gd name="connsiteX4" fmla="*/ 0 w 2664296"/>
              <a:gd name="connsiteY4" fmla="*/ 756917 h 756917"/>
              <a:gd name="connsiteX0" fmla="*/ 0 w 2878480"/>
              <a:gd name="connsiteY0" fmla="*/ 748679 h 756917"/>
              <a:gd name="connsiteX1" fmla="*/ 403413 w 2878480"/>
              <a:gd name="connsiteY1" fmla="*/ 0 h 756917"/>
              <a:gd name="connsiteX2" fmla="*/ 2689251 w 2878480"/>
              <a:gd name="connsiteY2" fmla="*/ 0 h 756917"/>
              <a:gd name="connsiteX3" fmla="*/ 2878480 w 2878480"/>
              <a:gd name="connsiteY3" fmla="*/ 756917 h 756917"/>
              <a:gd name="connsiteX4" fmla="*/ 0 w 2878480"/>
              <a:gd name="connsiteY4" fmla="*/ 748679 h 756917"/>
              <a:gd name="connsiteX0" fmla="*/ 0 w 2878480"/>
              <a:gd name="connsiteY0" fmla="*/ 756917 h 765155"/>
              <a:gd name="connsiteX1" fmla="*/ 386938 w 2878480"/>
              <a:gd name="connsiteY1" fmla="*/ 0 h 765155"/>
              <a:gd name="connsiteX2" fmla="*/ 2689251 w 2878480"/>
              <a:gd name="connsiteY2" fmla="*/ 8238 h 765155"/>
              <a:gd name="connsiteX3" fmla="*/ 2878480 w 2878480"/>
              <a:gd name="connsiteY3" fmla="*/ 765155 h 765155"/>
              <a:gd name="connsiteX4" fmla="*/ 0 w 2878480"/>
              <a:gd name="connsiteY4" fmla="*/ 756917 h 765155"/>
              <a:gd name="connsiteX0" fmla="*/ 0 w 2787864"/>
              <a:gd name="connsiteY0" fmla="*/ 756917 h 756917"/>
              <a:gd name="connsiteX1" fmla="*/ 386938 w 2787864"/>
              <a:gd name="connsiteY1" fmla="*/ 0 h 756917"/>
              <a:gd name="connsiteX2" fmla="*/ 2689251 w 2787864"/>
              <a:gd name="connsiteY2" fmla="*/ 8238 h 756917"/>
              <a:gd name="connsiteX3" fmla="*/ 2787864 w 2787864"/>
              <a:gd name="connsiteY3" fmla="*/ 756917 h 756917"/>
              <a:gd name="connsiteX4" fmla="*/ 0 w 2787864"/>
              <a:gd name="connsiteY4" fmla="*/ 756917 h 756917"/>
              <a:gd name="connsiteX0" fmla="*/ 0 w 2787864"/>
              <a:gd name="connsiteY0" fmla="*/ 756917 h 756917"/>
              <a:gd name="connsiteX1" fmla="*/ 386938 w 2787864"/>
              <a:gd name="connsiteY1" fmla="*/ 0 h 756917"/>
              <a:gd name="connsiteX2" fmla="*/ 1297056 w 2787864"/>
              <a:gd name="connsiteY2" fmla="*/ 0 h 756917"/>
              <a:gd name="connsiteX3" fmla="*/ 2787864 w 2787864"/>
              <a:gd name="connsiteY3" fmla="*/ 756917 h 756917"/>
              <a:gd name="connsiteX4" fmla="*/ 0 w 2787864"/>
              <a:gd name="connsiteY4" fmla="*/ 756917 h 756917"/>
              <a:gd name="connsiteX0" fmla="*/ 0 w 1955843"/>
              <a:gd name="connsiteY0" fmla="*/ 756917 h 756917"/>
              <a:gd name="connsiteX1" fmla="*/ 386938 w 1955843"/>
              <a:gd name="connsiteY1" fmla="*/ 0 h 756917"/>
              <a:gd name="connsiteX2" fmla="*/ 1297056 w 1955843"/>
              <a:gd name="connsiteY2" fmla="*/ 0 h 756917"/>
              <a:gd name="connsiteX3" fmla="*/ 1955843 w 1955843"/>
              <a:gd name="connsiteY3" fmla="*/ 740442 h 756917"/>
              <a:gd name="connsiteX4" fmla="*/ 0 w 1955843"/>
              <a:gd name="connsiteY4" fmla="*/ 756917 h 756917"/>
              <a:gd name="connsiteX0" fmla="*/ 0 w 1955843"/>
              <a:gd name="connsiteY0" fmla="*/ 765155 h 765155"/>
              <a:gd name="connsiteX1" fmla="*/ 386938 w 1955843"/>
              <a:gd name="connsiteY1" fmla="*/ 8238 h 765155"/>
              <a:gd name="connsiteX2" fmla="*/ 1025207 w 1955843"/>
              <a:gd name="connsiteY2" fmla="*/ 0 h 765155"/>
              <a:gd name="connsiteX3" fmla="*/ 1955843 w 1955843"/>
              <a:gd name="connsiteY3" fmla="*/ 748680 h 765155"/>
              <a:gd name="connsiteX4" fmla="*/ 0 w 1955843"/>
              <a:gd name="connsiteY4" fmla="*/ 765155 h 765155"/>
              <a:gd name="connsiteX0" fmla="*/ 0 w 1955843"/>
              <a:gd name="connsiteY0" fmla="*/ 756917 h 756917"/>
              <a:gd name="connsiteX1" fmla="*/ 386938 w 1955843"/>
              <a:gd name="connsiteY1" fmla="*/ 0 h 756917"/>
              <a:gd name="connsiteX2" fmla="*/ 951066 w 1955843"/>
              <a:gd name="connsiteY2" fmla="*/ 0 h 756917"/>
              <a:gd name="connsiteX3" fmla="*/ 1955843 w 1955843"/>
              <a:gd name="connsiteY3" fmla="*/ 740442 h 756917"/>
              <a:gd name="connsiteX4" fmla="*/ 0 w 1955843"/>
              <a:gd name="connsiteY4" fmla="*/ 756917 h 756917"/>
              <a:gd name="connsiteX0" fmla="*/ 0 w 1955843"/>
              <a:gd name="connsiteY0" fmla="*/ 756917 h 765155"/>
              <a:gd name="connsiteX1" fmla="*/ 386938 w 1955843"/>
              <a:gd name="connsiteY1" fmla="*/ 0 h 765155"/>
              <a:gd name="connsiteX2" fmla="*/ 951066 w 1955843"/>
              <a:gd name="connsiteY2" fmla="*/ 0 h 765155"/>
              <a:gd name="connsiteX3" fmla="*/ 1955843 w 1955843"/>
              <a:gd name="connsiteY3" fmla="*/ 765155 h 765155"/>
              <a:gd name="connsiteX4" fmla="*/ 0 w 1955843"/>
              <a:gd name="connsiteY4" fmla="*/ 756917 h 765155"/>
              <a:gd name="connsiteX0" fmla="*/ 0 w 1923517"/>
              <a:gd name="connsiteY0" fmla="*/ 748848 h 765155"/>
              <a:gd name="connsiteX1" fmla="*/ 354612 w 1923517"/>
              <a:gd name="connsiteY1" fmla="*/ 0 h 765155"/>
              <a:gd name="connsiteX2" fmla="*/ 918740 w 1923517"/>
              <a:gd name="connsiteY2" fmla="*/ 0 h 765155"/>
              <a:gd name="connsiteX3" fmla="*/ 1923517 w 1923517"/>
              <a:gd name="connsiteY3" fmla="*/ 765155 h 765155"/>
              <a:gd name="connsiteX4" fmla="*/ 0 w 1923517"/>
              <a:gd name="connsiteY4" fmla="*/ 748848 h 765155"/>
              <a:gd name="connsiteX0" fmla="*/ 0 w 4401854"/>
              <a:gd name="connsiteY0" fmla="*/ 748848 h 765155"/>
              <a:gd name="connsiteX1" fmla="*/ 354612 w 4401854"/>
              <a:gd name="connsiteY1" fmla="*/ 0 h 765155"/>
              <a:gd name="connsiteX2" fmla="*/ 4401854 w 4401854"/>
              <a:gd name="connsiteY2" fmla="*/ 8069 h 765155"/>
              <a:gd name="connsiteX3" fmla="*/ 1923517 w 4401854"/>
              <a:gd name="connsiteY3" fmla="*/ 765155 h 765155"/>
              <a:gd name="connsiteX4" fmla="*/ 0 w 4401854"/>
              <a:gd name="connsiteY4" fmla="*/ 748848 h 765155"/>
              <a:gd name="connsiteX0" fmla="*/ 0 w 4401854"/>
              <a:gd name="connsiteY0" fmla="*/ 748848 h 748848"/>
              <a:gd name="connsiteX1" fmla="*/ 354612 w 4401854"/>
              <a:gd name="connsiteY1" fmla="*/ 0 h 748848"/>
              <a:gd name="connsiteX2" fmla="*/ 4401854 w 4401854"/>
              <a:gd name="connsiteY2" fmla="*/ 8069 h 748848"/>
              <a:gd name="connsiteX3" fmla="*/ 3006435 w 4401854"/>
              <a:gd name="connsiteY3" fmla="*/ 740949 h 748848"/>
              <a:gd name="connsiteX4" fmla="*/ 0 w 4401854"/>
              <a:gd name="connsiteY4" fmla="*/ 748848 h 7488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01854" h="748848">
                <a:moveTo>
                  <a:pt x="0" y="748848"/>
                </a:moveTo>
                <a:lnTo>
                  <a:pt x="354612" y="0"/>
                </a:lnTo>
                <a:lnTo>
                  <a:pt x="4401854" y="8069"/>
                </a:lnTo>
                <a:lnTo>
                  <a:pt x="3006435" y="740949"/>
                </a:lnTo>
                <a:lnTo>
                  <a:pt x="0" y="748848"/>
                </a:lnTo>
                <a:close/>
              </a:path>
            </a:pathLst>
          </a:custGeom>
          <a:blipFill dpi="0" rotWithShape="1">
            <a:blip r:embed="rId2">
              <a:alphaModFix amt="60000"/>
            </a:blip>
            <a:srcRect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0" y="6381328"/>
            <a:ext cx="9144000" cy="476672"/>
          </a:xfrm>
          <a:prstGeom prst="rect">
            <a:avLst/>
          </a:prstGeom>
          <a:solidFill>
            <a:schemeClr val="accent5">
              <a:lumMod val="75000"/>
              <a:alpha val="7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5" name="Группа 4"/>
          <p:cNvGrpSpPr/>
          <p:nvPr/>
        </p:nvGrpSpPr>
        <p:grpSpPr>
          <a:xfrm>
            <a:off x="107504" y="6412974"/>
            <a:ext cx="8928992" cy="339963"/>
            <a:chOff x="107504" y="6412974"/>
            <a:chExt cx="8928992" cy="339963"/>
          </a:xfrm>
        </p:grpSpPr>
        <p:sp>
          <p:nvSpPr>
            <p:cNvPr id="6" name="TextBox 5"/>
            <p:cNvSpPr txBox="1"/>
            <p:nvPr/>
          </p:nvSpPr>
          <p:spPr>
            <a:xfrm>
              <a:off x="107504" y="6414383"/>
              <a:ext cx="187220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ОАО «</a:t>
              </a:r>
              <a:r>
                <a:rPr lang="ru-RU" sz="1600" dirty="0" err="1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Гипросвязь</a:t>
              </a:r>
              <a:r>
                <a:rPr lang="ru-RU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»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635896" y="6412974"/>
              <a:ext cx="187220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Times New Roman" panose="02020603050405020304" pitchFamily="18" charset="0"/>
                </a:rPr>
                <a:t>aup@giprosvjaz.by</a:t>
              </a:r>
              <a:endParaRPr lang="ru-RU" sz="1600" dirty="0">
                <a:solidFill>
                  <a:schemeClr val="bg1">
                    <a:lumMod val="9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7524328" y="6414383"/>
              <a:ext cx="151216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Times New Roman" panose="02020603050405020304" pitchFamily="18" charset="0"/>
                </a:rPr>
                <a:t>giprosvjaz.by</a:t>
              </a:r>
              <a:endParaRPr lang="ru-RU" sz="1600" dirty="0">
                <a:solidFill>
                  <a:schemeClr val="bg1">
                    <a:lumMod val="9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Прямоугольник 8"/>
          <p:cNvSpPr/>
          <p:nvPr/>
        </p:nvSpPr>
        <p:spPr>
          <a:xfrm>
            <a:off x="-1" y="-16476"/>
            <a:ext cx="2002587" cy="781179"/>
          </a:xfrm>
          <a:custGeom>
            <a:avLst/>
            <a:gdLst>
              <a:gd name="connsiteX0" fmla="*/ 0 w 1763688"/>
              <a:gd name="connsiteY0" fmla="*/ 0 h 764704"/>
              <a:gd name="connsiteX1" fmla="*/ 1763688 w 1763688"/>
              <a:gd name="connsiteY1" fmla="*/ 0 h 764704"/>
              <a:gd name="connsiteX2" fmla="*/ 1763688 w 1763688"/>
              <a:gd name="connsiteY2" fmla="*/ 764704 h 764704"/>
              <a:gd name="connsiteX3" fmla="*/ 0 w 1763688"/>
              <a:gd name="connsiteY3" fmla="*/ 764704 h 764704"/>
              <a:gd name="connsiteX4" fmla="*/ 0 w 1763688"/>
              <a:gd name="connsiteY4" fmla="*/ 0 h 764704"/>
              <a:gd name="connsiteX0" fmla="*/ 0 w 2093202"/>
              <a:gd name="connsiteY0" fmla="*/ 0 h 764704"/>
              <a:gd name="connsiteX1" fmla="*/ 2093202 w 2093202"/>
              <a:gd name="connsiteY1" fmla="*/ 0 h 764704"/>
              <a:gd name="connsiteX2" fmla="*/ 1763688 w 2093202"/>
              <a:gd name="connsiteY2" fmla="*/ 764704 h 764704"/>
              <a:gd name="connsiteX3" fmla="*/ 0 w 2093202"/>
              <a:gd name="connsiteY3" fmla="*/ 764704 h 764704"/>
              <a:gd name="connsiteX4" fmla="*/ 0 w 2093202"/>
              <a:gd name="connsiteY4" fmla="*/ 0 h 764704"/>
              <a:gd name="connsiteX0" fmla="*/ 0 w 2093202"/>
              <a:gd name="connsiteY0" fmla="*/ 0 h 764704"/>
              <a:gd name="connsiteX1" fmla="*/ 2093202 w 2093202"/>
              <a:gd name="connsiteY1" fmla="*/ 0 h 764704"/>
              <a:gd name="connsiteX2" fmla="*/ 1590694 w 2093202"/>
              <a:gd name="connsiteY2" fmla="*/ 764704 h 764704"/>
              <a:gd name="connsiteX3" fmla="*/ 0 w 2093202"/>
              <a:gd name="connsiteY3" fmla="*/ 764704 h 764704"/>
              <a:gd name="connsiteX4" fmla="*/ 0 w 2093202"/>
              <a:gd name="connsiteY4" fmla="*/ 0 h 764704"/>
              <a:gd name="connsiteX0" fmla="*/ 0 w 2010824"/>
              <a:gd name="connsiteY0" fmla="*/ 0 h 764704"/>
              <a:gd name="connsiteX1" fmla="*/ 2010824 w 2010824"/>
              <a:gd name="connsiteY1" fmla="*/ 8238 h 764704"/>
              <a:gd name="connsiteX2" fmla="*/ 1590694 w 2010824"/>
              <a:gd name="connsiteY2" fmla="*/ 764704 h 764704"/>
              <a:gd name="connsiteX3" fmla="*/ 0 w 2010824"/>
              <a:gd name="connsiteY3" fmla="*/ 764704 h 764704"/>
              <a:gd name="connsiteX4" fmla="*/ 0 w 2010824"/>
              <a:gd name="connsiteY4" fmla="*/ 0 h 764704"/>
              <a:gd name="connsiteX0" fmla="*/ 0 w 2010824"/>
              <a:gd name="connsiteY0" fmla="*/ 0 h 764704"/>
              <a:gd name="connsiteX1" fmla="*/ 2010824 w 2010824"/>
              <a:gd name="connsiteY1" fmla="*/ 8238 h 764704"/>
              <a:gd name="connsiteX2" fmla="*/ 1623645 w 2010824"/>
              <a:gd name="connsiteY2" fmla="*/ 756466 h 764704"/>
              <a:gd name="connsiteX3" fmla="*/ 0 w 2010824"/>
              <a:gd name="connsiteY3" fmla="*/ 764704 h 764704"/>
              <a:gd name="connsiteX4" fmla="*/ 0 w 2010824"/>
              <a:gd name="connsiteY4" fmla="*/ 0 h 764704"/>
              <a:gd name="connsiteX0" fmla="*/ 0 w 2002587"/>
              <a:gd name="connsiteY0" fmla="*/ 16475 h 781179"/>
              <a:gd name="connsiteX1" fmla="*/ 2002587 w 2002587"/>
              <a:gd name="connsiteY1" fmla="*/ 0 h 781179"/>
              <a:gd name="connsiteX2" fmla="*/ 1623645 w 2002587"/>
              <a:gd name="connsiteY2" fmla="*/ 772941 h 781179"/>
              <a:gd name="connsiteX3" fmla="*/ 0 w 2002587"/>
              <a:gd name="connsiteY3" fmla="*/ 781179 h 781179"/>
              <a:gd name="connsiteX4" fmla="*/ 0 w 2002587"/>
              <a:gd name="connsiteY4" fmla="*/ 16475 h 7811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02587" h="781179">
                <a:moveTo>
                  <a:pt x="0" y="16475"/>
                </a:moveTo>
                <a:lnTo>
                  <a:pt x="2002587" y="0"/>
                </a:lnTo>
                <a:lnTo>
                  <a:pt x="1623645" y="772941"/>
                </a:lnTo>
                <a:lnTo>
                  <a:pt x="0" y="781179"/>
                </a:lnTo>
                <a:lnTo>
                  <a:pt x="0" y="16475"/>
                </a:lnTo>
                <a:close/>
              </a:path>
            </a:pathLst>
          </a:custGeom>
          <a:blipFill>
            <a:blip r:embed="rId2">
              <a:alphaModFix amt="30000"/>
            </a:blip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05" t="10791" r="3603"/>
          <a:stretch/>
        </p:blipFill>
        <p:spPr>
          <a:xfrm>
            <a:off x="107504" y="-27929"/>
            <a:ext cx="2952328" cy="783099"/>
          </a:xfrm>
          <a:prstGeom prst="rect">
            <a:avLst/>
          </a:prstGeom>
          <a:noFill/>
          <a:effectLst>
            <a:glow>
              <a:schemeClr val="bg1"/>
            </a:glow>
            <a:outerShdw blurRad="50800" dist="50800" dir="5400000" sx="1000" sy="1000" algn="ctr" rotWithShape="0">
              <a:schemeClr val="tx2">
                <a:lumMod val="75000"/>
                <a:alpha val="60000"/>
              </a:schemeClr>
            </a:outerShdw>
            <a:softEdge rad="12700"/>
          </a:effectLst>
        </p:spPr>
      </p:pic>
      <p:sp>
        <p:nvSpPr>
          <p:cNvPr id="12" name="Прямоугольник 11"/>
          <p:cNvSpPr/>
          <p:nvPr/>
        </p:nvSpPr>
        <p:spPr>
          <a:xfrm>
            <a:off x="4666589" y="-9360"/>
            <a:ext cx="4477410" cy="764530"/>
          </a:xfrm>
          <a:custGeom>
            <a:avLst/>
            <a:gdLst>
              <a:gd name="connsiteX0" fmla="*/ 0 w 4427984"/>
              <a:gd name="connsiteY0" fmla="*/ 0 h 764530"/>
              <a:gd name="connsiteX1" fmla="*/ 4427984 w 4427984"/>
              <a:gd name="connsiteY1" fmla="*/ 0 h 764530"/>
              <a:gd name="connsiteX2" fmla="*/ 4427984 w 4427984"/>
              <a:gd name="connsiteY2" fmla="*/ 764530 h 764530"/>
              <a:gd name="connsiteX3" fmla="*/ 0 w 4427984"/>
              <a:gd name="connsiteY3" fmla="*/ 764530 h 764530"/>
              <a:gd name="connsiteX4" fmla="*/ 0 w 4427984"/>
              <a:gd name="connsiteY4" fmla="*/ 0 h 764530"/>
              <a:gd name="connsiteX0" fmla="*/ 1367481 w 4427984"/>
              <a:gd name="connsiteY0" fmla="*/ 8238 h 764530"/>
              <a:gd name="connsiteX1" fmla="*/ 4427984 w 4427984"/>
              <a:gd name="connsiteY1" fmla="*/ 0 h 764530"/>
              <a:gd name="connsiteX2" fmla="*/ 4427984 w 4427984"/>
              <a:gd name="connsiteY2" fmla="*/ 764530 h 764530"/>
              <a:gd name="connsiteX3" fmla="*/ 0 w 4427984"/>
              <a:gd name="connsiteY3" fmla="*/ 764530 h 764530"/>
              <a:gd name="connsiteX4" fmla="*/ 1367481 w 4427984"/>
              <a:gd name="connsiteY4" fmla="*/ 8238 h 764530"/>
              <a:gd name="connsiteX0" fmla="*/ 1392194 w 4452697"/>
              <a:gd name="connsiteY0" fmla="*/ 8238 h 764530"/>
              <a:gd name="connsiteX1" fmla="*/ 4452697 w 4452697"/>
              <a:gd name="connsiteY1" fmla="*/ 0 h 764530"/>
              <a:gd name="connsiteX2" fmla="*/ 4452697 w 4452697"/>
              <a:gd name="connsiteY2" fmla="*/ 764530 h 764530"/>
              <a:gd name="connsiteX3" fmla="*/ 0 w 4452697"/>
              <a:gd name="connsiteY3" fmla="*/ 764530 h 764530"/>
              <a:gd name="connsiteX4" fmla="*/ 1392194 w 4452697"/>
              <a:gd name="connsiteY4" fmla="*/ 8238 h 764530"/>
              <a:gd name="connsiteX0" fmla="*/ 1416907 w 4477410"/>
              <a:gd name="connsiteY0" fmla="*/ 8238 h 764530"/>
              <a:gd name="connsiteX1" fmla="*/ 4477410 w 4477410"/>
              <a:gd name="connsiteY1" fmla="*/ 0 h 764530"/>
              <a:gd name="connsiteX2" fmla="*/ 4477410 w 4477410"/>
              <a:gd name="connsiteY2" fmla="*/ 764530 h 764530"/>
              <a:gd name="connsiteX3" fmla="*/ 0 w 4477410"/>
              <a:gd name="connsiteY3" fmla="*/ 764530 h 764530"/>
              <a:gd name="connsiteX4" fmla="*/ 1416907 w 4477410"/>
              <a:gd name="connsiteY4" fmla="*/ 8238 h 7645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77410" h="764530">
                <a:moveTo>
                  <a:pt x="1416907" y="8238"/>
                </a:moveTo>
                <a:lnTo>
                  <a:pt x="4477410" y="0"/>
                </a:lnTo>
                <a:lnTo>
                  <a:pt x="4477410" y="764530"/>
                </a:lnTo>
                <a:lnTo>
                  <a:pt x="0" y="764530"/>
                </a:lnTo>
                <a:lnTo>
                  <a:pt x="1416907" y="8238"/>
                </a:lnTo>
                <a:close/>
              </a:path>
            </a:pathLst>
          </a:custGeom>
          <a:blipFill dpi="0" rotWithShape="1">
            <a:blip r:embed="rId2">
              <a:alphaModFix amt="90000"/>
            </a:blip>
            <a:srcRect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: усеченные противолежащие углы 2"/>
          <p:cNvSpPr/>
          <p:nvPr/>
        </p:nvSpPr>
        <p:spPr>
          <a:xfrm>
            <a:off x="2449509" y="1628800"/>
            <a:ext cx="1978476" cy="288032"/>
          </a:xfrm>
          <a:prstGeom prst="snip2DiagRect">
            <a:avLst>
              <a:gd name="adj1" fmla="val 0"/>
              <a:gd name="adj2" fmla="val 0"/>
            </a:avLst>
          </a:prstGeom>
          <a:gradFill flip="none" rotWithShape="1">
            <a:gsLst>
              <a:gs pos="12000">
                <a:schemeClr val="accent1">
                  <a:alpha val="90000"/>
                  <a:lumMod val="46000"/>
                </a:schemeClr>
              </a:gs>
              <a:gs pos="94000">
                <a:schemeClr val="accent5">
                  <a:alpha val="88000"/>
                  <a:lumMod val="68000"/>
                </a:schemeClr>
              </a:gs>
            </a:gsLst>
            <a:lin ang="16200000" scaled="1"/>
            <a:tileRect/>
          </a:gradFill>
          <a:ln>
            <a:solidFill>
              <a:schemeClr val="bg1">
                <a:lumMod val="65000"/>
                <a:alpha val="2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сбор</a:t>
            </a:r>
            <a:endParaRPr lang="ru-RU" dirty="0"/>
          </a:p>
        </p:txBody>
      </p:sp>
      <p:sp>
        <p:nvSpPr>
          <p:cNvPr id="18" name="Прямоугольник: усеченные противолежащие углы 2"/>
          <p:cNvSpPr/>
          <p:nvPr/>
        </p:nvSpPr>
        <p:spPr>
          <a:xfrm>
            <a:off x="2457408" y="2025726"/>
            <a:ext cx="1978477" cy="216024"/>
          </a:xfrm>
          <a:prstGeom prst="snip2DiagRect">
            <a:avLst>
              <a:gd name="adj1" fmla="val 0"/>
              <a:gd name="adj2" fmla="val 0"/>
            </a:avLst>
          </a:prstGeom>
          <a:gradFill flip="none" rotWithShape="1">
            <a:gsLst>
              <a:gs pos="12000">
                <a:schemeClr val="accent1">
                  <a:alpha val="90000"/>
                  <a:lumMod val="46000"/>
                </a:schemeClr>
              </a:gs>
              <a:gs pos="94000">
                <a:schemeClr val="accent5">
                  <a:alpha val="88000"/>
                  <a:lumMod val="68000"/>
                </a:schemeClr>
              </a:gs>
            </a:gsLst>
            <a:lin ang="16200000" scaled="1"/>
            <a:tileRect/>
          </a:gradFill>
          <a:ln>
            <a:solidFill>
              <a:schemeClr val="bg1">
                <a:lumMod val="65000"/>
                <a:alpha val="2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хранение</a:t>
            </a:r>
            <a:endParaRPr lang="ru-RU" dirty="0"/>
          </a:p>
        </p:txBody>
      </p:sp>
      <p:sp>
        <p:nvSpPr>
          <p:cNvPr id="19" name="Прямоугольник: усеченные противолежащие углы 2"/>
          <p:cNvSpPr/>
          <p:nvPr/>
        </p:nvSpPr>
        <p:spPr>
          <a:xfrm>
            <a:off x="2449508" y="2395356"/>
            <a:ext cx="1978477" cy="216024"/>
          </a:xfrm>
          <a:prstGeom prst="snip2DiagRect">
            <a:avLst>
              <a:gd name="adj1" fmla="val 0"/>
              <a:gd name="adj2" fmla="val 0"/>
            </a:avLst>
          </a:prstGeom>
          <a:gradFill flip="none" rotWithShape="1">
            <a:gsLst>
              <a:gs pos="12000">
                <a:schemeClr val="accent1">
                  <a:alpha val="90000"/>
                  <a:lumMod val="46000"/>
                </a:schemeClr>
              </a:gs>
              <a:gs pos="94000">
                <a:schemeClr val="accent5">
                  <a:alpha val="88000"/>
                  <a:lumMod val="68000"/>
                </a:schemeClr>
              </a:gs>
            </a:gsLst>
            <a:lin ang="16200000" scaled="1"/>
            <a:tileRect/>
          </a:gradFill>
          <a:ln>
            <a:solidFill>
              <a:schemeClr val="bg1">
                <a:lumMod val="65000"/>
                <a:alpha val="2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обработка</a:t>
            </a:r>
            <a:endParaRPr lang="ru-RU" dirty="0"/>
          </a:p>
        </p:txBody>
      </p:sp>
      <p:sp>
        <p:nvSpPr>
          <p:cNvPr id="20" name="Прямоугольник: усеченные противолежащие углы 2"/>
          <p:cNvSpPr/>
          <p:nvPr/>
        </p:nvSpPr>
        <p:spPr>
          <a:xfrm>
            <a:off x="2449508" y="2780928"/>
            <a:ext cx="1978477" cy="216024"/>
          </a:xfrm>
          <a:prstGeom prst="snip2DiagRect">
            <a:avLst>
              <a:gd name="adj1" fmla="val 0"/>
              <a:gd name="adj2" fmla="val 0"/>
            </a:avLst>
          </a:prstGeom>
          <a:gradFill flip="none" rotWithShape="1">
            <a:gsLst>
              <a:gs pos="12000">
                <a:schemeClr val="accent1">
                  <a:alpha val="90000"/>
                  <a:lumMod val="46000"/>
                </a:schemeClr>
              </a:gs>
              <a:gs pos="94000">
                <a:schemeClr val="accent5">
                  <a:alpha val="88000"/>
                  <a:lumMod val="68000"/>
                </a:schemeClr>
              </a:gs>
            </a:gsLst>
            <a:lin ang="16200000" scaled="1"/>
            <a:tileRect/>
          </a:gradFill>
          <a:ln>
            <a:solidFill>
              <a:schemeClr val="bg1">
                <a:lumMod val="65000"/>
                <a:alpha val="2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аналитика</a:t>
            </a:r>
            <a:endParaRPr lang="ru-RU" dirty="0"/>
          </a:p>
        </p:txBody>
      </p:sp>
      <p:sp>
        <p:nvSpPr>
          <p:cNvPr id="21" name="Прямоугольник: усеченные противолежащие углы 2"/>
          <p:cNvSpPr/>
          <p:nvPr/>
        </p:nvSpPr>
        <p:spPr>
          <a:xfrm>
            <a:off x="2449508" y="3140968"/>
            <a:ext cx="1970578" cy="216024"/>
          </a:xfrm>
          <a:prstGeom prst="snip2DiagRect">
            <a:avLst>
              <a:gd name="adj1" fmla="val 0"/>
              <a:gd name="adj2" fmla="val 0"/>
            </a:avLst>
          </a:prstGeom>
          <a:gradFill flip="none" rotWithShape="1">
            <a:gsLst>
              <a:gs pos="12000">
                <a:schemeClr val="accent1">
                  <a:alpha val="90000"/>
                  <a:lumMod val="46000"/>
                </a:schemeClr>
              </a:gs>
              <a:gs pos="94000">
                <a:schemeClr val="accent5">
                  <a:alpha val="88000"/>
                  <a:lumMod val="68000"/>
                </a:schemeClr>
              </a:gs>
            </a:gsLst>
            <a:lin ang="16200000" scaled="1"/>
            <a:tileRect/>
          </a:gradFill>
          <a:ln>
            <a:solidFill>
              <a:schemeClr val="bg1">
                <a:lumMod val="65000"/>
                <a:alpha val="2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ППР</a:t>
            </a:r>
            <a:endParaRPr lang="ru-RU" dirty="0"/>
          </a:p>
        </p:txBody>
      </p:sp>
      <p:sp>
        <p:nvSpPr>
          <p:cNvPr id="23" name="Прямоугольник: усеченные противолежащие углы 2"/>
          <p:cNvSpPr/>
          <p:nvPr/>
        </p:nvSpPr>
        <p:spPr>
          <a:xfrm>
            <a:off x="1062723" y="4149080"/>
            <a:ext cx="2797409" cy="468052"/>
          </a:xfrm>
          <a:prstGeom prst="snip2DiagRect">
            <a:avLst>
              <a:gd name="adj1" fmla="val 0"/>
              <a:gd name="adj2" fmla="val 0"/>
            </a:avLst>
          </a:prstGeom>
          <a:gradFill flip="none" rotWithShape="1">
            <a:gsLst>
              <a:gs pos="12000">
                <a:schemeClr val="accent1">
                  <a:alpha val="90000"/>
                  <a:lumMod val="46000"/>
                </a:schemeClr>
              </a:gs>
              <a:gs pos="94000">
                <a:schemeClr val="accent5">
                  <a:alpha val="88000"/>
                  <a:lumMod val="68000"/>
                </a:schemeClr>
              </a:gs>
            </a:gsLst>
            <a:lin ang="16200000" scaled="1"/>
            <a:tileRect/>
          </a:gradFill>
          <a:ln>
            <a:solidFill>
              <a:schemeClr val="bg1">
                <a:lumMod val="65000"/>
                <a:alpha val="2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3200" dirty="0" smtClean="0"/>
              <a:t>Управление</a:t>
            </a:r>
            <a:endParaRPr lang="ru-RU" sz="3200" dirty="0"/>
          </a:p>
        </p:txBody>
      </p:sp>
      <p:sp>
        <p:nvSpPr>
          <p:cNvPr id="22" name="Стрелка вниз 21"/>
          <p:cNvSpPr/>
          <p:nvPr/>
        </p:nvSpPr>
        <p:spPr>
          <a:xfrm>
            <a:off x="2857849" y="3681028"/>
            <a:ext cx="358268" cy="36004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Прямоугольник: усеченные противолежащие углы 2"/>
          <p:cNvSpPr/>
          <p:nvPr/>
        </p:nvSpPr>
        <p:spPr>
          <a:xfrm>
            <a:off x="555701" y="5307085"/>
            <a:ext cx="2121837" cy="576064"/>
          </a:xfrm>
          <a:prstGeom prst="snip2DiagRect">
            <a:avLst>
              <a:gd name="adj1" fmla="val 0"/>
              <a:gd name="adj2" fmla="val 0"/>
            </a:avLst>
          </a:prstGeom>
          <a:gradFill flip="none" rotWithShape="1">
            <a:gsLst>
              <a:gs pos="12000">
                <a:schemeClr val="accent1">
                  <a:alpha val="90000"/>
                  <a:lumMod val="46000"/>
                </a:schemeClr>
              </a:gs>
              <a:gs pos="94000">
                <a:schemeClr val="accent5">
                  <a:alpha val="88000"/>
                  <a:lumMod val="68000"/>
                </a:schemeClr>
              </a:gs>
            </a:gsLst>
            <a:lin ang="16200000" scaled="1"/>
            <a:tileRect/>
          </a:gradFill>
          <a:ln>
            <a:solidFill>
              <a:schemeClr val="bg1">
                <a:lumMod val="65000"/>
                <a:alpha val="2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Производство товаров/услуг</a:t>
            </a:r>
            <a:endParaRPr lang="ru-RU" dirty="0"/>
          </a:p>
        </p:txBody>
      </p:sp>
      <p:sp>
        <p:nvSpPr>
          <p:cNvPr id="27" name="Прямоугольник: усеченные противолежащие углы 2"/>
          <p:cNvSpPr/>
          <p:nvPr/>
        </p:nvSpPr>
        <p:spPr>
          <a:xfrm>
            <a:off x="2857849" y="5320500"/>
            <a:ext cx="2147971" cy="576064"/>
          </a:xfrm>
          <a:prstGeom prst="snip2DiagRect">
            <a:avLst>
              <a:gd name="adj1" fmla="val 0"/>
              <a:gd name="adj2" fmla="val 0"/>
            </a:avLst>
          </a:prstGeom>
          <a:gradFill flip="none" rotWithShape="1">
            <a:gsLst>
              <a:gs pos="12000">
                <a:schemeClr val="accent1">
                  <a:alpha val="90000"/>
                  <a:lumMod val="46000"/>
                </a:schemeClr>
              </a:gs>
              <a:gs pos="94000">
                <a:schemeClr val="accent5">
                  <a:alpha val="88000"/>
                  <a:lumMod val="68000"/>
                </a:schemeClr>
              </a:gs>
            </a:gsLst>
            <a:lin ang="16200000" scaled="1"/>
            <a:tileRect/>
          </a:gradFill>
          <a:ln>
            <a:solidFill>
              <a:schemeClr val="bg1">
                <a:lumMod val="65000"/>
                <a:alpha val="2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Делопроизводство</a:t>
            </a:r>
            <a:endParaRPr lang="ru-RU" dirty="0"/>
          </a:p>
        </p:txBody>
      </p:sp>
      <p:sp>
        <p:nvSpPr>
          <p:cNvPr id="29" name="Прямоугольник: усеченные противолежащие углы 2"/>
          <p:cNvSpPr/>
          <p:nvPr/>
        </p:nvSpPr>
        <p:spPr>
          <a:xfrm>
            <a:off x="6450342" y="838570"/>
            <a:ext cx="2147971" cy="1189014"/>
          </a:xfrm>
          <a:prstGeom prst="snip2DiagRect">
            <a:avLst>
              <a:gd name="adj1" fmla="val 0"/>
              <a:gd name="adj2" fmla="val 0"/>
            </a:avLst>
          </a:prstGeom>
          <a:gradFill flip="none" rotWithShape="1">
            <a:gsLst>
              <a:gs pos="12000">
                <a:schemeClr val="accent1">
                  <a:alpha val="90000"/>
                  <a:lumMod val="46000"/>
                </a:schemeClr>
              </a:gs>
              <a:gs pos="94000">
                <a:schemeClr val="accent5">
                  <a:alpha val="88000"/>
                  <a:lumMod val="68000"/>
                </a:schemeClr>
              </a:gs>
            </a:gsLst>
            <a:lin ang="16200000" scaled="1"/>
            <a:tileRect/>
          </a:gradFill>
          <a:ln>
            <a:solidFill>
              <a:schemeClr val="bg1">
                <a:lumMod val="65000"/>
                <a:alpha val="2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Вышестоящие органы государственного управления</a:t>
            </a:r>
            <a:endParaRPr lang="ru-RU" dirty="0"/>
          </a:p>
        </p:txBody>
      </p:sp>
      <p:sp>
        <p:nvSpPr>
          <p:cNvPr id="31" name="Прямоугольник: усеченные противолежащие углы 2"/>
          <p:cNvSpPr/>
          <p:nvPr/>
        </p:nvSpPr>
        <p:spPr>
          <a:xfrm>
            <a:off x="6450342" y="2241750"/>
            <a:ext cx="2147971" cy="539178"/>
          </a:xfrm>
          <a:prstGeom prst="snip2DiagRect">
            <a:avLst>
              <a:gd name="adj1" fmla="val 0"/>
              <a:gd name="adj2" fmla="val 0"/>
            </a:avLst>
          </a:prstGeom>
          <a:gradFill flip="none" rotWithShape="1">
            <a:gsLst>
              <a:gs pos="12000">
                <a:schemeClr val="accent1">
                  <a:alpha val="90000"/>
                  <a:lumMod val="46000"/>
                </a:schemeClr>
              </a:gs>
              <a:gs pos="94000">
                <a:schemeClr val="accent5">
                  <a:alpha val="88000"/>
                  <a:lumMod val="68000"/>
                </a:schemeClr>
              </a:gs>
            </a:gsLst>
            <a:lin ang="16200000" scaled="1"/>
            <a:tileRect/>
          </a:gradFill>
          <a:ln>
            <a:solidFill>
              <a:schemeClr val="bg1">
                <a:lumMod val="65000"/>
                <a:alpha val="2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Поставщики</a:t>
            </a:r>
            <a:endParaRPr lang="ru-RU" dirty="0"/>
          </a:p>
        </p:txBody>
      </p:sp>
      <p:sp>
        <p:nvSpPr>
          <p:cNvPr id="32" name="Прямоугольник: усеченные противолежащие углы 2"/>
          <p:cNvSpPr/>
          <p:nvPr/>
        </p:nvSpPr>
        <p:spPr>
          <a:xfrm>
            <a:off x="6457612" y="3043723"/>
            <a:ext cx="2147971" cy="539178"/>
          </a:xfrm>
          <a:prstGeom prst="snip2DiagRect">
            <a:avLst>
              <a:gd name="adj1" fmla="val 0"/>
              <a:gd name="adj2" fmla="val 0"/>
            </a:avLst>
          </a:prstGeom>
          <a:gradFill flip="none" rotWithShape="1">
            <a:gsLst>
              <a:gs pos="12000">
                <a:schemeClr val="accent1">
                  <a:alpha val="90000"/>
                  <a:lumMod val="46000"/>
                </a:schemeClr>
              </a:gs>
              <a:gs pos="94000">
                <a:schemeClr val="accent5">
                  <a:alpha val="88000"/>
                  <a:lumMod val="68000"/>
                </a:schemeClr>
              </a:gs>
            </a:gsLst>
            <a:lin ang="16200000" scaled="1"/>
            <a:tileRect/>
          </a:gradFill>
          <a:ln>
            <a:solidFill>
              <a:schemeClr val="bg1">
                <a:lumMod val="65000"/>
                <a:alpha val="2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Потребители</a:t>
            </a:r>
            <a:endParaRPr lang="ru-RU" dirty="0"/>
          </a:p>
        </p:txBody>
      </p:sp>
      <p:sp>
        <p:nvSpPr>
          <p:cNvPr id="33" name="Прямоугольник: усеченные противолежащие углы 2"/>
          <p:cNvSpPr/>
          <p:nvPr/>
        </p:nvSpPr>
        <p:spPr>
          <a:xfrm>
            <a:off x="6457612" y="3879491"/>
            <a:ext cx="2147971" cy="539178"/>
          </a:xfrm>
          <a:prstGeom prst="snip2DiagRect">
            <a:avLst>
              <a:gd name="adj1" fmla="val 0"/>
              <a:gd name="adj2" fmla="val 0"/>
            </a:avLst>
          </a:prstGeom>
          <a:gradFill flip="none" rotWithShape="1">
            <a:gsLst>
              <a:gs pos="12000">
                <a:schemeClr val="accent1">
                  <a:alpha val="90000"/>
                  <a:lumMod val="46000"/>
                </a:schemeClr>
              </a:gs>
              <a:gs pos="94000">
                <a:schemeClr val="accent5">
                  <a:alpha val="88000"/>
                  <a:lumMod val="68000"/>
                </a:schemeClr>
              </a:gs>
            </a:gsLst>
            <a:lin ang="16200000" scaled="1"/>
            <a:tileRect/>
          </a:gradFill>
          <a:ln>
            <a:solidFill>
              <a:schemeClr val="bg1">
                <a:lumMod val="65000"/>
                <a:alpha val="2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Конкуренты</a:t>
            </a:r>
            <a:endParaRPr lang="ru-RU" dirty="0"/>
          </a:p>
        </p:txBody>
      </p:sp>
      <p:sp>
        <p:nvSpPr>
          <p:cNvPr id="34" name="Прямоугольник: усеченные противолежащие углы 2"/>
          <p:cNvSpPr/>
          <p:nvPr/>
        </p:nvSpPr>
        <p:spPr>
          <a:xfrm>
            <a:off x="6469829" y="4742011"/>
            <a:ext cx="2147971" cy="539178"/>
          </a:xfrm>
          <a:prstGeom prst="snip2DiagRect">
            <a:avLst>
              <a:gd name="adj1" fmla="val 0"/>
              <a:gd name="adj2" fmla="val 0"/>
            </a:avLst>
          </a:prstGeom>
          <a:gradFill flip="none" rotWithShape="1">
            <a:gsLst>
              <a:gs pos="12000">
                <a:schemeClr val="accent1">
                  <a:alpha val="90000"/>
                  <a:lumMod val="46000"/>
                </a:schemeClr>
              </a:gs>
              <a:gs pos="94000">
                <a:schemeClr val="accent5">
                  <a:alpha val="88000"/>
                  <a:lumMod val="68000"/>
                </a:schemeClr>
              </a:gs>
            </a:gsLst>
            <a:lin ang="16200000" scaled="1"/>
            <a:tileRect/>
          </a:gradFill>
          <a:ln>
            <a:solidFill>
              <a:schemeClr val="bg1">
                <a:lumMod val="65000"/>
                <a:alpha val="2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СМИ/реклама</a:t>
            </a:r>
            <a:endParaRPr lang="ru-RU" dirty="0"/>
          </a:p>
        </p:txBody>
      </p:sp>
      <p:cxnSp>
        <p:nvCxnSpPr>
          <p:cNvPr id="35" name="Прямая соединительная линия 34"/>
          <p:cNvCxnSpPr>
            <a:stCxn id="29" idx="2"/>
            <a:endCxn id="23" idx="0"/>
          </p:cNvCxnSpPr>
          <p:nvPr/>
        </p:nvCxnSpPr>
        <p:spPr>
          <a:xfrm flipH="1">
            <a:off x="3860132" y="1433077"/>
            <a:ext cx="2590210" cy="2950029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единительная линия 36"/>
          <p:cNvCxnSpPr>
            <a:endCxn id="23" idx="0"/>
          </p:cNvCxnSpPr>
          <p:nvPr/>
        </p:nvCxnSpPr>
        <p:spPr>
          <a:xfrm flipH="1">
            <a:off x="3860132" y="2503368"/>
            <a:ext cx="2590210" cy="1879738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Прямая соединительная линия 40"/>
          <p:cNvCxnSpPr>
            <a:stCxn id="32" idx="2"/>
            <a:endCxn id="23" idx="0"/>
          </p:cNvCxnSpPr>
          <p:nvPr/>
        </p:nvCxnSpPr>
        <p:spPr>
          <a:xfrm flipH="1">
            <a:off x="3860132" y="3313312"/>
            <a:ext cx="2597480" cy="1069794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единительная линия 43"/>
          <p:cNvCxnSpPr>
            <a:stCxn id="33" idx="2"/>
            <a:endCxn id="23" idx="0"/>
          </p:cNvCxnSpPr>
          <p:nvPr/>
        </p:nvCxnSpPr>
        <p:spPr>
          <a:xfrm flipH="1">
            <a:off x="3860132" y="4149080"/>
            <a:ext cx="2597480" cy="234026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Прямая соединительная линия 46"/>
          <p:cNvCxnSpPr>
            <a:stCxn id="34" idx="2"/>
            <a:endCxn id="23" idx="0"/>
          </p:cNvCxnSpPr>
          <p:nvPr/>
        </p:nvCxnSpPr>
        <p:spPr>
          <a:xfrm flipH="1" flipV="1">
            <a:off x="3860132" y="4383106"/>
            <a:ext cx="2609697" cy="628494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Прямая соединительная линия 50"/>
          <p:cNvCxnSpPr>
            <a:stCxn id="27" idx="3"/>
          </p:cNvCxnSpPr>
          <p:nvPr/>
        </p:nvCxnSpPr>
        <p:spPr>
          <a:xfrm flipH="1" flipV="1">
            <a:off x="2857849" y="4617132"/>
            <a:ext cx="1073986" cy="703368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Прямая соединительная линия 53"/>
          <p:cNvCxnSpPr>
            <a:stCxn id="26" idx="3"/>
          </p:cNvCxnSpPr>
          <p:nvPr/>
        </p:nvCxnSpPr>
        <p:spPr>
          <a:xfrm flipV="1">
            <a:off x="1616620" y="4617132"/>
            <a:ext cx="507108" cy="689953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Прямая соединительная линия 56"/>
          <p:cNvCxnSpPr/>
          <p:nvPr/>
        </p:nvCxnSpPr>
        <p:spPr>
          <a:xfrm flipH="1">
            <a:off x="6402093" y="6032941"/>
            <a:ext cx="503201" cy="0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Прямоугольник 58"/>
          <p:cNvSpPr/>
          <p:nvPr/>
        </p:nvSpPr>
        <p:spPr>
          <a:xfrm>
            <a:off x="6905294" y="5832002"/>
            <a:ext cx="21468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>
                <a:ln>
                  <a:solidFill>
                    <a:sysClr val="windowText" lastClr="000000"/>
                  </a:solidFill>
                </a:ln>
              </a:rPr>
              <a:t>ИНФОРМАТИЗАЦИ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62779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Трапеция 10"/>
          <p:cNvSpPr/>
          <p:nvPr/>
        </p:nvSpPr>
        <p:spPr>
          <a:xfrm>
            <a:off x="1616620" y="-9360"/>
            <a:ext cx="4487025" cy="774064"/>
          </a:xfrm>
          <a:custGeom>
            <a:avLst/>
            <a:gdLst>
              <a:gd name="connsiteX0" fmla="*/ 0 w 2664296"/>
              <a:gd name="connsiteY0" fmla="*/ 756917 h 756917"/>
              <a:gd name="connsiteX1" fmla="*/ 189229 w 2664296"/>
              <a:gd name="connsiteY1" fmla="*/ 0 h 756917"/>
              <a:gd name="connsiteX2" fmla="*/ 2475067 w 2664296"/>
              <a:gd name="connsiteY2" fmla="*/ 0 h 756917"/>
              <a:gd name="connsiteX3" fmla="*/ 2664296 w 2664296"/>
              <a:gd name="connsiteY3" fmla="*/ 756917 h 756917"/>
              <a:gd name="connsiteX4" fmla="*/ 0 w 2664296"/>
              <a:gd name="connsiteY4" fmla="*/ 756917 h 756917"/>
              <a:gd name="connsiteX0" fmla="*/ 0 w 2878480"/>
              <a:gd name="connsiteY0" fmla="*/ 748679 h 756917"/>
              <a:gd name="connsiteX1" fmla="*/ 403413 w 2878480"/>
              <a:gd name="connsiteY1" fmla="*/ 0 h 756917"/>
              <a:gd name="connsiteX2" fmla="*/ 2689251 w 2878480"/>
              <a:gd name="connsiteY2" fmla="*/ 0 h 756917"/>
              <a:gd name="connsiteX3" fmla="*/ 2878480 w 2878480"/>
              <a:gd name="connsiteY3" fmla="*/ 756917 h 756917"/>
              <a:gd name="connsiteX4" fmla="*/ 0 w 2878480"/>
              <a:gd name="connsiteY4" fmla="*/ 748679 h 756917"/>
              <a:gd name="connsiteX0" fmla="*/ 0 w 2878480"/>
              <a:gd name="connsiteY0" fmla="*/ 756917 h 765155"/>
              <a:gd name="connsiteX1" fmla="*/ 386938 w 2878480"/>
              <a:gd name="connsiteY1" fmla="*/ 0 h 765155"/>
              <a:gd name="connsiteX2" fmla="*/ 2689251 w 2878480"/>
              <a:gd name="connsiteY2" fmla="*/ 8238 h 765155"/>
              <a:gd name="connsiteX3" fmla="*/ 2878480 w 2878480"/>
              <a:gd name="connsiteY3" fmla="*/ 765155 h 765155"/>
              <a:gd name="connsiteX4" fmla="*/ 0 w 2878480"/>
              <a:gd name="connsiteY4" fmla="*/ 756917 h 765155"/>
              <a:gd name="connsiteX0" fmla="*/ 0 w 2787864"/>
              <a:gd name="connsiteY0" fmla="*/ 756917 h 756917"/>
              <a:gd name="connsiteX1" fmla="*/ 386938 w 2787864"/>
              <a:gd name="connsiteY1" fmla="*/ 0 h 756917"/>
              <a:gd name="connsiteX2" fmla="*/ 2689251 w 2787864"/>
              <a:gd name="connsiteY2" fmla="*/ 8238 h 756917"/>
              <a:gd name="connsiteX3" fmla="*/ 2787864 w 2787864"/>
              <a:gd name="connsiteY3" fmla="*/ 756917 h 756917"/>
              <a:gd name="connsiteX4" fmla="*/ 0 w 2787864"/>
              <a:gd name="connsiteY4" fmla="*/ 756917 h 756917"/>
              <a:gd name="connsiteX0" fmla="*/ 0 w 2787864"/>
              <a:gd name="connsiteY0" fmla="*/ 756917 h 756917"/>
              <a:gd name="connsiteX1" fmla="*/ 386938 w 2787864"/>
              <a:gd name="connsiteY1" fmla="*/ 0 h 756917"/>
              <a:gd name="connsiteX2" fmla="*/ 1297056 w 2787864"/>
              <a:gd name="connsiteY2" fmla="*/ 0 h 756917"/>
              <a:gd name="connsiteX3" fmla="*/ 2787864 w 2787864"/>
              <a:gd name="connsiteY3" fmla="*/ 756917 h 756917"/>
              <a:gd name="connsiteX4" fmla="*/ 0 w 2787864"/>
              <a:gd name="connsiteY4" fmla="*/ 756917 h 756917"/>
              <a:gd name="connsiteX0" fmla="*/ 0 w 1955843"/>
              <a:gd name="connsiteY0" fmla="*/ 756917 h 756917"/>
              <a:gd name="connsiteX1" fmla="*/ 386938 w 1955843"/>
              <a:gd name="connsiteY1" fmla="*/ 0 h 756917"/>
              <a:gd name="connsiteX2" fmla="*/ 1297056 w 1955843"/>
              <a:gd name="connsiteY2" fmla="*/ 0 h 756917"/>
              <a:gd name="connsiteX3" fmla="*/ 1955843 w 1955843"/>
              <a:gd name="connsiteY3" fmla="*/ 740442 h 756917"/>
              <a:gd name="connsiteX4" fmla="*/ 0 w 1955843"/>
              <a:gd name="connsiteY4" fmla="*/ 756917 h 756917"/>
              <a:gd name="connsiteX0" fmla="*/ 0 w 1955843"/>
              <a:gd name="connsiteY0" fmla="*/ 765155 h 765155"/>
              <a:gd name="connsiteX1" fmla="*/ 386938 w 1955843"/>
              <a:gd name="connsiteY1" fmla="*/ 8238 h 765155"/>
              <a:gd name="connsiteX2" fmla="*/ 1025207 w 1955843"/>
              <a:gd name="connsiteY2" fmla="*/ 0 h 765155"/>
              <a:gd name="connsiteX3" fmla="*/ 1955843 w 1955843"/>
              <a:gd name="connsiteY3" fmla="*/ 748680 h 765155"/>
              <a:gd name="connsiteX4" fmla="*/ 0 w 1955843"/>
              <a:gd name="connsiteY4" fmla="*/ 765155 h 765155"/>
              <a:gd name="connsiteX0" fmla="*/ 0 w 1955843"/>
              <a:gd name="connsiteY0" fmla="*/ 756917 h 756917"/>
              <a:gd name="connsiteX1" fmla="*/ 386938 w 1955843"/>
              <a:gd name="connsiteY1" fmla="*/ 0 h 756917"/>
              <a:gd name="connsiteX2" fmla="*/ 951066 w 1955843"/>
              <a:gd name="connsiteY2" fmla="*/ 0 h 756917"/>
              <a:gd name="connsiteX3" fmla="*/ 1955843 w 1955843"/>
              <a:gd name="connsiteY3" fmla="*/ 740442 h 756917"/>
              <a:gd name="connsiteX4" fmla="*/ 0 w 1955843"/>
              <a:gd name="connsiteY4" fmla="*/ 756917 h 756917"/>
              <a:gd name="connsiteX0" fmla="*/ 0 w 1955843"/>
              <a:gd name="connsiteY0" fmla="*/ 756917 h 765155"/>
              <a:gd name="connsiteX1" fmla="*/ 386938 w 1955843"/>
              <a:gd name="connsiteY1" fmla="*/ 0 h 765155"/>
              <a:gd name="connsiteX2" fmla="*/ 951066 w 1955843"/>
              <a:gd name="connsiteY2" fmla="*/ 0 h 765155"/>
              <a:gd name="connsiteX3" fmla="*/ 1955843 w 1955843"/>
              <a:gd name="connsiteY3" fmla="*/ 765155 h 765155"/>
              <a:gd name="connsiteX4" fmla="*/ 0 w 1955843"/>
              <a:gd name="connsiteY4" fmla="*/ 756917 h 765155"/>
              <a:gd name="connsiteX0" fmla="*/ 0 w 1923517"/>
              <a:gd name="connsiteY0" fmla="*/ 748848 h 765155"/>
              <a:gd name="connsiteX1" fmla="*/ 354612 w 1923517"/>
              <a:gd name="connsiteY1" fmla="*/ 0 h 765155"/>
              <a:gd name="connsiteX2" fmla="*/ 918740 w 1923517"/>
              <a:gd name="connsiteY2" fmla="*/ 0 h 765155"/>
              <a:gd name="connsiteX3" fmla="*/ 1923517 w 1923517"/>
              <a:gd name="connsiteY3" fmla="*/ 765155 h 765155"/>
              <a:gd name="connsiteX4" fmla="*/ 0 w 1923517"/>
              <a:gd name="connsiteY4" fmla="*/ 748848 h 765155"/>
              <a:gd name="connsiteX0" fmla="*/ 0 w 4401854"/>
              <a:gd name="connsiteY0" fmla="*/ 748848 h 765155"/>
              <a:gd name="connsiteX1" fmla="*/ 354612 w 4401854"/>
              <a:gd name="connsiteY1" fmla="*/ 0 h 765155"/>
              <a:gd name="connsiteX2" fmla="*/ 4401854 w 4401854"/>
              <a:gd name="connsiteY2" fmla="*/ 8069 h 765155"/>
              <a:gd name="connsiteX3" fmla="*/ 1923517 w 4401854"/>
              <a:gd name="connsiteY3" fmla="*/ 765155 h 765155"/>
              <a:gd name="connsiteX4" fmla="*/ 0 w 4401854"/>
              <a:gd name="connsiteY4" fmla="*/ 748848 h 765155"/>
              <a:gd name="connsiteX0" fmla="*/ 0 w 4401854"/>
              <a:gd name="connsiteY0" fmla="*/ 748848 h 748848"/>
              <a:gd name="connsiteX1" fmla="*/ 354612 w 4401854"/>
              <a:gd name="connsiteY1" fmla="*/ 0 h 748848"/>
              <a:gd name="connsiteX2" fmla="*/ 4401854 w 4401854"/>
              <a:gd name="connsiteY2" fmla="*/ 8069 h 748848"/>
              <a:gd name="connsiteX3" fmla="*/ 3006435 w 4401854"/>
              <a:gd name="connsiteY3" fmla="*/ 740949 h 748848"/>
              <a:gd name="connsiteX4" fmla="*/ 0 w 4401854"/>
              <a:gd name="connsiteY4" fmla="*/ 748848 h 7488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01854" h="748848">
                <a:moveTo>
                  <a:pt x="0" y="748848"/>
                </a:moveTo>
                <a:lnTo>
                  <a:pt x="354612" y="0"/>
                </a:lnTo>
                <a:lnTo>
                  <a:pt x="4401854" y="8069"/>
                </a:lnTo>
                <a:lnTo>
                  <a:pt x="3006435" y="740949"/>
                </a:lnTo>
                <a:lnTo>
                  <a:pt x="0" y="748848"/>
                </a:lnTo>
                <a:close/>
              </a:path>
            </a:pathLst>
          </a:custGeom>
          <a:blipFill dpi="0" rotWithShape="1">
            <a:blip r:embed="rId2">
              <a:alphaModFix amt="60000"/>
            </a:blip>
            <a:srcRect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0" y="6381328"/>
            <a:ext cx="9144000" cy="476672"/>
          </a:xfrm>
          <a:prstGeom prst="rect">
            <a:avLst/>
          </a:prstGeom>
          <a:solidFill>
            <a:schemeClr val="accent5">
              <a:lumMod val="75000"/>
              <a:alpha val="7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5" name="Группа 4"/>
          <p:cNvGrpSpPr/>
          <p:nvPr/>
        </p:nvGrpSpPr>
        <p:grpSpPr>
          <a:xfrm>
            <a:off x="107504" y="6412974"/>
            <a:ext cx="8928992" cy="339963"/>
            <a:chOff x="107504" y="6412974"/>
            <a:chExt cx="8928992" cy="339963"/>
          </a:xfrm>
        </p:grpSpPr>
        <p:sp>
          <p:nvSpPr>
            <p:cNvPr id="6" name="TextBox 5"/>
            <p:cNvSpPr txBox="1"/>
            <p:nvPr/>
          </p:nvSpPr>
          <p:spPr>
            <a:xfrm>
              <a:off x="107504" y="6414383"/>
              <a:ext cx="187220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ОАО «</a:t>
              </a:r>
              <a:r>
                <a:rPr lang="ru-RU" sz="1600" dirty="0" err="1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Гипросвязь</a:t>
              </a:r>
              <a:r>
                <a:rPr lang="ru-RU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Aharoni" panose="02010803020104030203" pitchFamily="2" charset="-79"/>
                </a:rPr>
                <a:t>»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635896" y="6412974"/>
              <a:ext cx="187220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Times New Roman" panose="02020603050405020304" pitchFamily="18" charset="0"/>
                </a:rPr>
                <a:t>aup@giprosvjaz.by</a:t>
              </a:r>
              <a:endParaRPr lang="ru-RU" sz="1600" dirty="0">
                <a:solidFill>
                  <a:schemeClr val="bg1">
                    <a:lumMod val="9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7524328" y="6414383"/>
              <a:ext cx="151216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  <a:latin typeface="Calibri" panose="020F0502020204030204" pitchFamily="34" charset="0"/>
                  <a:cs typeface="Times New Roman" panose="02020603050405020304" pitchFamily="18" charset="0"/>
                </a:rPr>
                <a:t>giprosvjaz.by</a:t>
              </a:r>
              <a:endParaRPr lang="ru-RU" sz="1600" dirty="0">
                <a:solidFill>
                  <a:schemeClr val="bg1">
                    <a:lumMod val="9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Прямоугольник 8"/>
          <p:cNvSpPr/>
          <p:nvPr/>
        </p:nvSpPr>
        <p:spPr>
          <a:xfrm>
            <a:off x="-1" y="-16476"/>
            <a:ext cx="2002587" cy="781179"/>
          </a:xfrm>
          <a:custGeom>
            <a:avLst/>
            <a:gdLst>
              <a:gd name="connsiteX0" fmla="*/ 0 w 1763688"/>
              <a:gd name="connsiteY0" fmla="*/ 0 h 764704"/>
              <a:gd name="connsiteX1" fmla="*/ 1763688 w 1763688"/>
              <a:gd name="connsiteY1" fmla="*/ 0 h 764704"/>
              <a:gd name="connsiteX2" fmla="*/ 1763688 w 1763688"/>
              <a:gd name="connsiteY2" fmla="*/ 764704 h 764704"/>
              <a:gd name="connsiteX3" fmla="*/ 0 w 1763688"/>
              <a:gd name="connsiteY3" fmla="*/ 764704 h 764704"/>
              <a:gd name="connsiteX4" fmla="*/ 0 w 1763688"/>
              <a:gd name="connsiteY4" fmla="*/ 0 h 764704"/>
              <a:gd name="connsiteX0" fmla="*/ 0 w 2093202"/>
              <a:gd name="connsiteY0" fmla="*/ 0 h 764704"/>
              <a:gd name="connsiteX1" fmla="*/ 2093202 w 2093202"/>
              <a:gd name="connsiteY1" fmla="*/ 0 h 764704"/>
              <a:gd name="connsiteX2" fmla="*/ 1763688 w 2093202"/>
              <a:gd name="connsiteY2" fmla="*/ 764704 h 764704"/>
              <a:gd name="connsiteX3" fmla="*/ 0 w 2093202"/>
              <a:gd name="connsiteY3" fmla="*/ 764704 h 764704"/>
              <a:gd name="connsiteX4" fmla="*/ 0 w 2093202"/>
              <a:gd name="connsiteY4" fmla="*/ 0 h 764704"/>
              <a:gd name="connsiteX0" fmla="*/ 0 w 2093202"/>
              <a:gd name="connsiteY0" fmla="*/ 0 h 764704"/>
              <a:gd name="connsiteX1" fmla="*/ 2093202 w 2093202"/>
              <a:gd name="connsiteY1" fmla="*/ 0 h 764704"/>
              <a:gd name="connsiteX2" fmla="*/ 1590694 w 2093202"/>
              <a:gd name="connsiteY2" fmla="*/ 764704 h 764704"/>
              <a:gd name="connsiteX3" fmla="*/ 0 w 2093202"/>
              <a:gd name="connsiteY3" fmla="*/ 764704 h 764704"/>
              <a:gd name="connsiteX4" fmla="*/ 0 w 2093202"/>
              <a:gd name="connsiteY4" fmla="*/ 0 h 764704"/>
              <a:gd name="connsiteX0" fmla="*/ 0 w 2010824"/>
              <a:gd name="connsiteY0" fmla="*/ 0 h 764704"/>
              <a:gd name="connsiteX1" fmla="*/ 2010824 w 2010824"/>
              <a:gd name="connsiteY1" fmla="*/ 8238 h 764704"/>
              <a:gd name="connsiteX2" fmla="*/ 1590694 w 2010824"/>
              <a:gd name="connsiteY2" fmla="*/ 764704 h 764704"/>
              <a:gd name="connsiteX3" fmla="*/ 0 w 2010824"/>
              <a:gd name="connsiteY3" fmla="*/ 764704 h 764704"/>
              <a:gd name="connsiteX4" fmla="*/ 0 w 2010824"/>
              <a:gd name="connsiteY4" fmla="*/ 0 h 764704"/>
              <a:gd name="connsiteX0" fmla="*/ 0 w 2010824"/>
              <a:gd name="connsiteY0" fmla="*/ 0 h 764704"/>
              <a:gd name="connsiteX1" fmla="*/ 2010824 w 2010824"/>
              <a:gd name="connsiteY1" fmla="*/ 8238 h 764704"/>
              <a:gd name="connsiteX2" fmla="*/ 1623645 w 2010824"/>
              <a:gd name="connsiteY2" fmla="*/ 756466 h 764704"/>
              <a:gd name="connsiteX3" fmla="*/ 0 w 2010824"/>
              <a:gd name="connsiteY3" fmla="*/ 764704 h 764704"/>
              <a:gd name="connsiteX4" fmla="*/ 0 w 2010824"/>
              <a:gd name="connsiteY4" fmla="*/ 0 h 764704"/>
              <a:gd name="connsiteX0" fmla="*/ 0 w 2002587"/>
              <a:gd name="connsiteY0" fmla="*/ 16475 h 781179"/>
              <a:gd name="connsiteX1" fmla="*/ 2002587 w 2002587"/>
              <a:gd name="connsiteY1" fmla="*/ 0 h 781179"/>
              <a:gd name="connsiteX2" fmla="*/ 1623645 w 2002587"/>
              <a:gd name="connsiteY2" fmla="*/ 772941 h 781179"/>
              <a:gd name="connsiteX3" fmla="*/ 0 w 2002587"/>
              <a:gd name="connsiteY3" fmla="*/ 781179 h 781179"/>
              <a:gd name="connsiteX4" fmla="*/ 0 w 2002587"/>
              <a:gd name="connsiteY4" fmla="*/ 16475 h 7811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02587" h="781179">
                <a:moveTo>
                  <a:pt x="0" y="16475"/>
                </a:moveTo>
                <a:lnTo>
                  <a:pt x="2002587" y="0"/>
                </a:lnTo>
                <a:lnTo>
                  <a:pt x="1623645" y="772941"/>
                </a:lnTo>
                <a:lnTo>
                  <a:pt x="0" y="781179"/>
                </a:lnTo>
                <a:lnTo>
                  <a:pt x="0" y="16475"/>
                </a:lnTo>
                <a:close/>
              </a:path>
            </a:pathLst>
          </a:custGeom>
          <a:blipFill>
            <a:blip r:embed="rId2">
              <a:alphaModFix amt="30000"/>
            </a:blip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05" t="10791" r="3603"/>
          <a:stretch/>
        </p:blipFill>
        <p:spPr>
          <a:xfrm>
            <a:off x="107504" y="-27929"/>
            <a:ext cx="2952328" cy="783099"/>
          </a:xfrm>
          <a:prstGeom prst="rect">
            <a:avLst/>
          </a:prstGeom>
          <a:noFill/>
          <a:effectLst>
            <a:glow>
              <a:schemeClr val="bg1"/>
            </a:glow>
            <a:outerShdw blurRad="50800" dist="50800" dir="5400000" sx="1000" sy="1000" algn="ctr" rotWithShape="0">
              <a:schemeClr val="tx2">
                <a:lumMod val="75000"/>
                <a:alpha val="60000"/>
              </a:schemeClr>
            </a:outerShdw>
            <a:softEdge rad="12700"/>
          </a:effectLst>
        </p:spPr>
      </p:pic>
      <p:sp>
        <p:nvSpPr>
          <p:cNvPr id="12" name="Прямоугольник 11"/>
          <p:cNvSpPr/>
          <p:nvPr/>
        </p:nvSpPr>
        <p:spPr>
          <a:xfrm>
            <a:off x="4666589" y="-9360"/>
            <a:ext cx="4477410" cy="764530"/>
          </a:xfrm>
          <a:custGeom>
            <a:avLst/>
            <a:gdLst>
              <a:gd name="connsiteX0" fmla="*/ 0 w 4427984"/>
              <a:gd name="connsiteY0" fmla="*/ 0 h 764530"/>
              <a:gd name="connsiteX1" fmla="*/ 4427984 w 4427984"/>
              <a:gd name="connsiteY1" fmla="*/ 0 h 764530"/>
              <a:gd name="connsiteX2" fmla="*/ 4427984 w 4427984"/>
              <a:gd name="connsiteY2" fmla="*/ 764530 h 764530"/>
              <a:gd name="connsiteX3" fmla="*/ 0 w 4427984"/>
              <a:gd name="connsiteY3" fmla="*/ 764530 h 764530"/>
              <a:gd name="connsiteX4" fmla="*/ 0 w 4427984"/>
              <a:gd name="connsiteY4" fmla="*/ 0 h 764530"/>
              <a:gd name="connsiteX0" fmla="*/ 1367481 w 4427984"/>
              <a:gd name="connsiteY0" fmla="*/ 8238 h 764530"/>
              <a:gd name="connsiteX1" fmla="*/ 4427984 w 4427984"/>
              <a:gd name="connsiteY1" fmla="*/ 0 h 764530"/>
              <a:gd name="connsiteX2" fmla="*/ 4427984 w 4427984"/>
              <a:gd name="connsiteY2" fmla="*/ 764530 h 764530"/>
              <a:gd name="connsiteX3" fmla="*/ 0 w 4427984"/>
              <a:gd name="connsiteY3" fmla="*/ 764530 h 764530"/>
              <a:gd name="connsiteX4" fmla="*/ 1367481 w 4427984"/>
              <a:gd name="connsiteY4" fmla="*/ 8238 h 764530"/>
              <a:gd name="connsiteX0" fmla="*/ 1392194 w 4452697"/>
              <a:gd name="connsiteY0" fmla="*/ 8238 h 764530"/>
              <a:gd name="connsiteX1" fmla="*/ 4452697 w 4452697"/>
              <a:gd name="connsiteY1" fmla="*/ 0 h 764530"/>
              <a:gd name="connsiteX2" fmla="*/ 4452697 w 4452697"/>
              <a:gd name="connsiteY2" fmla="*/ 764530 h 764530"/>
              <a:gd name="connsiteX3" fmla="*/ 0 w 4452697"/>
              <a:gd name="connsiteY3" fmla="*/ 764530 h 764530"/>
              <a:gd name="connsiteX4" fmla="*/ 1392194 w 4452697"/>
              <a:gd name="connsiteY4" fmla="*/ 8238 h 764530"/>
              <a:gd name="connsiteX0" fmla="*/ 1416907 w 4477410"/>
              <a:gd name="connsiteY0" fmla="*/ 8238 h 764530"/>
              <a:gd name="connsiteX1" fmla="*/ 4477410 w 4477410"/>
              <a:gd name="connsiteY1" fmla="*/ 0 h 764530"/>
              <a:gd name="connsiteX2" fmla="*/ 4477410 w 4477410"/>
              <a:gd name="connsiteY2" fmla="*/ 764530 h 764530"/>
              <a:gd name="connsiteX3" fmla="*/ 0 w 4477410"/>
              <a:gd name="connsiteY3" fmla="*/ 764530 h 764530"/>
              <a:gd name="connsiteX4" fmla="*/ 1416907 w 4477410"/>
              <a:gd name="connsiteY4" fmla="*/ 8238 h 7645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77410" h="764530">
                <a:moveTo>
                  <a:pt x="1416907" y="8238"/>
                </a:moveTo>
                <a:lnTo>
                  <a:pt x="4477410" y="0"/>
                </a:lnTo>
                <a:lnTo>
                  <a:pt x="4477410" y="764530"/>
                </a:lnTo>
                <a:lnTo>
                  <a:pt x="0" y="764530"/>
                </a:lnTo>
                <a:lnTo>
                  <a:pt x="1416907" y="8238"/>
                </a:lnTo>
                <a:close/>
              </a:path>
            </a:pathLst>
          </a:custGeom>
          <a:blipFill dpi="0" rotWithShape="1">
            <a:blip r:embed="rId2">
              <a:alphaModFix amt="90000"/>
            </a:blip>
            <a:srcRect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Прямоугольник 1"/>
              <p:cNvSpPr/>
              <p:nvPr/>
            </p:nvSpPr>
            <p:spPr>
              <a:xfrm>
                <a:off x="-205483" y="1196752"/>
                <a:ext cx="9721080" cy="7832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3000" i="1" smtClean="0">
                          <a:solidFill>
                            <a:schemeClr val="tx2"/>
                          </a:solidFill>
                          <a:latin typeface="Cambria Math"/>
                        </a:rPr>
                        <m:t>Ц=</m:t>
                      </m:r>
                      <m:sSubSup>
                        <m:sSubSupPr>
                          <m:ctrlPr>
                            <a:rPr lang="ru-RU" sz="3000" i="1">
                              <a:solidFill>
                                <a:schemeClr val="tx2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ru-RU" sz="3000">
                              <a:solidFill>
                                <a:schemeClr val="tx2"/>
                              </a:solidFill>
                              <a:latin typeface="Cambria Math"/>
                            </a:rPr>
                            <m:t>ρ</m:t>
                          </m:r>
                        </m:e>
                        <m:sub>
                          <m:r>
                            <a:rPr lang="ru-RU" sz="3000" i="1">
                              <a:solidFill>
                                <a:schemeClr val="tx2"/>
                              </a:solidFill>
                              <a:latin typeface="Cambria Math"/>
                            </a:rPr>
                            <m:t>ц</m:t>
                          </m:r>
                        </m:sub>
                        <m:sup/>
                      </m:sSubSup>
                      <m:d>
                        <m:dPr>
                          <m:ctrlPr>
                            <a:rPr lang="ru-RU" sz="3000" i="1">
                              <a:solidFill>
                                <a:schemeClr val="tx2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3000" i="1">
                              <a:solidFill>
                                <a:schemeClr val="tx2"/>
                              </a:solidFill>
                              <a:latin typeface="Cambria Math"/>
                            </a:rPr>
                            <m:t>𝑟</m:t>
                          </m:r>
                          <m:d>
                            <m:dPr>
                              <m:ctrlPr>
                                <a:rPr lang="ru-RU" sz="3000" i="1">
                                  <a:solidFill>
                                    <a:schemeClr val="tx2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ru-RU" sz="3000" i="1">
                                      <a:solidFill>
                                        <a:schemeClr val="tx2"/>
                                      </a:solidFill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ru-RU" sz="3000" i="1">
                                          <a:solidFill>
                                            <a:schemeClr val="tx2"/>
                                          </a:solidFill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3000">
                                          <a:solidFill>
                                            <a:schemeClr val="tx2"/>
                                          </a:solidFill>
                                          <a:latin typeface="Cambria Math"/>
                                        </a:rPr>
                                        <m:t>Λ</m:t>
                                      </m:r>
                                    </m:e>
                                    <m:sub>
                                      <m:r>
                                        <a:rPr lang="ru-RU" sz="3000" i="1">
                                          <a:solidFill>
                                            <a:schemeClr val="tx2"/>
                                          </a:solidFill>
                                          <a:latin typeface="Cambria Math"/>
                                        </a:rPr>
                                        <m:t>ц</m:t>
                                      </m:r>
                                    </m:sub>
                                    <m:sup/>
                                  </m:sSubSup>
                                </m:e>
                              </m:d>
                              <m:r>
                                <a:rPr lang="ru-RU" sz="3000" i="1">
                                  <a:solidFill>
                                    <a:schemeClr val="tx2"/>
                                  </a:solidFill>
                                  <a:latin typeface="Cambria Math"/>
                                </a:rPr>
                                <m:t>,</m:t>
                              </m:r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ru-RU" sz="3000" i="1">
                                      <a:solidFill>
                                        <a:schemeClr val="tx2"/>
                                      </a:solidFill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ru-RU" sz="3000" i="1">
                                          <a:solidFill>
                                            <a:schemeClr val="tx2"/>
                                          </a:solidFill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3000">
                                          <a:solidFill>
                                            <a:schemeClr val="tx2"/>
                                          </a:solidFill>
                                          <a:latin typeface="Cambria Math"/>
                                        </a:rPr>
                                        <m:t>Λ</m:t>
                                      </m:r>
                                    </m:e>
                                    <m:sub>
                                      <m:r>
                                        <a:rPr lang="ru-RU" sz="3000" i="1">
                                          <a:solidFill>
                                            <a:schemeClr val="tx2"/>
                                          </a:solidFill>
                                          <a:latin typeface="Cambria Math"/>
                                        </a:rPr>
                                        <m:t>ц</m:t>
                                      </m:r>
                                    </m:sub>
                                    <m:sup>
                                      <m:r>
                                        <a:rPr lang="ru-RU" sz="3000" i="1">
                                          <a:solidFill>
                                            <a:schemeClr val="tx2"/>
                                          </a:solidFill>
                                          <a:latin typeface="Cambria Math"/>
                                        </a:rPr>
                                        <m:t>∗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d>
                        </m:e>
                      </m:d>
                      <m:d>
                        <m:dPr>
                          <m:begChr m:val="|"/>
                          <m:endChr m:val=""/>
                          <m:ctrlPr>
                            <a:rPr lang="ru-RU" sz="3000" i="1">
                              <a:solidFill>
                                <a:schemeClr val="tx2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ru-RU" sz="3000" i="1">
                                  <a:solidFill>
                                    <a:schemeClr val="tx2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ru-RU" sz="3000" i="1">
                                  <a:solidFill>
                                    <a:schemeClr val="tx2"/>
                                  </a:solidFill>
                                  <a:latin typeface="Cambria Math"/>
                                </a:rPr>
                                <m:t>И≥</m:t>
                              </m:r>
                              <m:sSup>
                                <m:sSupPr>
                                  <m:ctrlPr>
                                    <a:rPr lang="ru-RU" sz="3000" i="1">
                                      <a:solidFill>
                                        <a:schemeClr val="tx2"/>
                                      </a:solidFill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ru-RU" sz="3000" i="1">
                                      <a:solidFill>
                                        <a:schemeClr val="tx2"/>
                                      </a:solidFill>
                                      <a:latin typeface="Cambria Math"/>
                                    </a:rPr>
                                    <m:t>И</m:t>
                                  </m:r>
                                </m:e>
                                <m:sup>
                                  <m:r>
                                    <a:rPr lang="ru-RU" sz="3000" i="1">
                                      <a:solidFill>
                                        <a:schemeClr val="tx2"/>
                                      </a:solidFill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p>
                            </m:e>
                          </m:d>
                          <m:r>
                            <a:rPr lang="ru-RU" sz="3000" i="1">
                              <a:solidFill>
                                <a:schemeClr val="tx2"/>
                              </a:solidFill>
                              <a:latin typeface="Cambria Math"/>
                            </a:rPr>
                            <m:t>&amp;</m:t>
                          </m:r>
                          <m:d>
                            <m:dPr>
                              <m:ctrlPr>
                                <a:rPr lang="ru-RU" sz="3000" i="1">
                                  <a:solidFill>
                                    <a:schemeClr val="tx2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ru-RU" sz="3000" i="1">
                                  <a:solidFill>
                                    <a:schemeClr val="tx2"/>
                                  </a:solidFill>
                                  <a:latin typeface="Cambria Math"/>
                                </a:rPr>
                                <m:t>А≥</m:t>
                              </m:r>
                              <m:sSup>
                                <m:sSupPr>
                                  <m:ctrlPr>
                                    <a:rPr lang="ru-RU" sz="3000" i="1">
                                      <a:solidFill>
                                        <a:schemeClr val="tx2"/>
                                      </a:solidFill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ru-RU" sz="3000" i="1">
                                      <a:solidFill>
                                        <a:schemeClr val="tx2"/>
                                      </a:solidFill>
                                      <a:latin typeface="Cambria Math"/>
                                    </a:rPr>
                                    <m:t>А</m:t>
                                  </m:r>
                                </m:e>
                                <m:sup>
                                  <m:r>
                                    <a:rPr lang="ru-RU" sz="3000" i="1">
                                      <a:solidFill>
                                        <a:schemeClr val="tx2"/>
                                      </a:solidFill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p>
                            </m:e>
                          </m:d>
                          <m:r>
                            <a:rPr lang="ru-RU" sz="3000" i="1">
                              <a:solidFill>
                                <a:schemeClr val="tx2"/>
                              </a:solidFill>
                              <a:latin typeface="Cambria Math"/>
                            </a:rPr>
                            <m:t>&amp;</m:t>
                          </m:r>
                          <m:d>
                            <m:dPr>
                              <m:ctrlPr>
                                <a:rPr lang="ru-RU" sz="3000" i="1">
                                  <a:solidFill>
                                    <a:schemeClr val="tx2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ru-RU" sz="3000" i="1">
                                  <a:solidFill>
                                    <a:schemeClr val="tx2"/>
                                  </a:solidFill>
                                  <a:latin typeface="Cambria Math"/>
                                </a:rPr>
                                <m:t>К≥</m:t>
                              </m:r>
                              <m:sSup>
                                <m:sSupPr>
                                  <m:ctrlPr>
                                    <a:rPr lang="ru-RU" sz="3000" i="1">
                                      <a:solidFill>
                                        <a:schemeClr val="tx2"/>
                                      </a:solidFill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ru-RU" sz="3000" i="1">
                                      <a:solidFill>
                                        <a:schemeClr val="tx2"/>
                                      </a:solidFill>
                                      <a:latin typeface="Cambria Math"/>
                                    </a:rPr>
                                    <m:t>К</m:t>
                                  </m:r>
                                </m:e>
                                <m:sup>
                                  <m:r>
                                    <a:rPr lang="ru-RU" sz="3000" i="1">
                                      <a:solidFill>
                                        <a:schemeClr val="tx2"/>
                                      </a:solidFill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p>
                            </m:e>
                          </m:d>
                        </m:e>
                      </m:d>
                    </m:oMath>
                  </m:oMathPara>
                </a14:m>
                <a:endParaRPr lang="ru-RU" sz="30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2" name="Прямоугольник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205483" y="1196752"/>
                <a:ext cx="9721080" cy="7832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Прямоугольник 13"/>
          <p:cNvSpPr/>
          <p:nvPr/>
        </p:nvSpPr>
        <p:spPr>
          <a:xfrm>
            <a:off x="323528" y="2134011"/>
            <a:ext cx="8496944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где </a:t>
            </a:r>
            <a:r>
              <a:rPr lang="ru-RU" dirty="0" smtClean="0"/>
              <a:t>Ц </a:t>
            </a:r>
            <a:r>
              <a:rPr lang="ru-RU" dirty="0"/>
              <a:t>–</a:t>
            </a:r>
            <a:r>
              <a:rPr lang="ru-RU" dirty="0" smtClean="0"/>
              <a:t> показатель </a:t>
            </a:r>
            <a:r>
              <a:rPr lang="ru-RU" dirty="0"/>
              <a:t>уровня </a:t>
            </a:r>
            <a:r>
              <a:rPr lang="ru-RU" dirty="0" smtClean="0"/>
              <a:t>цифровизации;</a:t>
            </a:r>
          </a:p>
          <a:p>
            <a:r>
              <a:rPr lang="el-GR" dirty="0" smtClean="0"/>
              <a:t>Ρ</a:t>
            </a:r>
            <a:r>
              <a:rPr lang="ru-RU" baseline="-25000" dirty="0" smtClean="0"/>
              <a:t>ц  </a:t>
            </a:r>
            <a:r>
              <a:rPr lang="ru-RU" dirty="0" smtClean="0"/>
              <a:t>– функция соответствия;</a:t>
            </a:r>
          </a:p>
          <a:p>
            <a:r>
              <a:rPr lang="ru-RU" dirty="0" smtClean="0"/>
              <a:t>И </a:t>
            </a:r>
            <a:r>
              <a:rPr lang="ru-RU" dirty="0"/>
              <a:t>– имеющееся значение уровней обобщенных нормированных показателей информатизации предприятия (организации);</a:t>
            </a:r>
          </a:p>
          <a:p>
            <a:r>
              <a:rPr lang="ru-RU" dirty="0"/>
              <a:t>А – имеющееся значение уровней обобщенных нормированных показателей автоматизации предприятия (организации);</a:t>
            </a:r>
          </a:p>
          <a:p>
            <a:r>
              <a:rPr lang="ru-RU" dirty="0"/>
              <a:t>К – имеющееся значение уровней обобщенных нормированных показателей компьютеризации предприятия (организации);</a:t>
            </a:r>
          </a:p>
          <a:p>
            <a:r>
              <a:rPr lang="ru-RU" dirty="0"/>
              <a:t>И</a:t>
            </a:r>
            <a:r>
              <a:rPr lang="ru-RU" baseline="30000" dirty="0"/>
              <a:t>*</a:t>
            </a:r>
            <a:r>
              <a:rPr lang="ru-RU" dirty="0"/>
              <a:t>– требуемое (достаточное) значение уровней обобщенных нормированных показателей информатизации предприятия (организации);</a:t>
            </a:r>
          </a:p>
          <a:p>
            <a:r>
              <a:rPr lang="ru-RU" dirty="0"/>
              <a:t>А</a:t>
            </a:r>
            <a:r>
              <a:rPr lang="ru-RU" baseline="30000" dirty="0"/>
              <a:t>*</a:t>
            </a:r>
            <a:r>
              <a:rPr lang="ru-RU" dirty="0"/>
              <a:t> – требуемое (достаточное) значение уровней обобщенных нормированных показателей автоматизации предприятия (организации);</a:t>
            </a:r>
          </a:p>
          <a:p>
            <a:r>
              <a:rPr lang="ru-RU" dirty="0"/>
              <a:t>К</a:t>
            </a:r>
            <a:r>
              <a:rPr lang="ru-RU" baseline="30000" dirty="0"/>
              <a:t>*</a:t>
            </a:r>
            <a:r>
              <a:rPr lang="ru-RU" dirty="0"/>
              <a:t> – требуемое (достаточное) значение уровней обобщенных нормированных показателей компьютеризации предприятия (организации);</a:t>
            </a:r>
          </a:p>
          <a:p>
            <a:r>
              <a:rPr lang="en-US" i="1" dirty="0"/>
              <a:t>r</a:t>
            </a:r>
            <a:r>
              <a:rPr lang="ru-RU" dirty="0"/>
              <a:t> – функция корреляции.</a:t>
            </a:r>
          </a:p>
        </p:txBody>
      </p:sp>
    </p:spTree>
    <p:extLst>
      <p:ext uri="{BB962C8B-B14F-4D97-AF65-F5344CB8AC3E}">
        <p14:creationId xmlns:p14="http://schemas.microsoft.com/office/powerpoint/2010/main" val="904776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84</TotalTime>
  <Words>2164</Words>
  <Application>Microsoft Office PowerPoint</Application>
  <PresentationFormat>Экран (4:3)</PresentationFormat>
  <Paragraphs>457</Paragraphs>
  <Slides>24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4</vt:i4>
      </vt:variant>
    </vt:vector>
  </HeadingPairs>
  <TitlesOfParts>
    <vt:vector size="27" baseType="lpstr">
      <vt:lpstr>Тема Office</vt:lpstr>
      <vt:lpstr>Visio.Drawing.11</vt:lpstr>
      <vt:lpstr>Формул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SPecialiST RePac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Зеневич Анастасия Андреевна</dc:creator>
  <cp:lastModifiedBy>User</cp:lastModifiedBy>
  <cp:revision>100</cp:revision>
  <dcterms:created xsi:type="dcterms:W3CDTF">2017-02-06T08:14:33Z</dcterms:created>
  <dcterms:modified xsi:type="dcterms:W3CDTF">2019-05-14T06:34:48Z</dcterms:modified>
</cp:coreProperties>
</file>